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7C90" w:rsidRPr="00C67C90" w:rsidRDefault="00C67C90" w:rsidP="00C67C90">
      <w:pPr>
        <w:pStyle w:val="Title"/>
        <w:jc w:val="center"/>
        <w:rPr>
          <w:sz w:val="96"/>
          <w:szCs w:val="96"/>
        </w:rPr>
      </w:pPr>
      <w:r w:rsidRPr="00C67C90">
        <w:rPr>
          <w:sz w:val="96"/>
          <w:szCs w:val="96"/>
        </w:rPr>
        <w:t>WikiMap</w:t>
      </w:r>
    </w:p>
    <w:p w:rsidR="00C67C90" w:rsidRDefault="00C67C90" w:rsidP="00C67C90">
      <w:pPr>
        <w:pStyle w:val="Heading1"/>
        <w:jc w:val="center"/>
      </w:pPr>
    </w:p>
    <w:p w:rsidR="002912AA" w:rsidRPr="00D215C5" w:rsidRDefault="003B0323" w:rsidP="00C67C90">
      <w:pPr>
        <w:pStyle w:val="Heading1"/>
        <w:jc w:val="center"/>
        <w:rPr>
          <w:sz w:val="24"/>
          <w:szCs w:val="24"/>
        </w:rPr>
      </w:pPr>
      <w:bookmarkStart w:id="0" w:name="_Toc285892404"/>
      <w:bookmarkStart w:id="1" w:name="_Toc285969073"/>
      <w:bookmarkStart w:id="2" w:name="_Toc285981153"/>
      <w:bookmarkStart w:id="3" w:name="_Toc285990963"/>
      <w:bookmarkStart w:id="4" w:name="_Toc286176093"/>
      <w:bookmarkStart w:id="5" w:name="_Toc287374086"/>
      <w:bookmarkStart w:id="6" w:name="_Toc287375810"/>
      <w:r>
        <w:t>Release Notes</w:t>
      </w:r>
      <w:r w:rsidR="00D215C5">
        <w:br/>
      </w:r>
      <w:r w:rsidR="00D215C5">
        <w:rPr>
          <w:rStyle w:val="SubtitleChar"/>
        </w:rPr>
        <w:t xml:space="preserve">Alana Killeen, Dylan Horkin, Gordon Liu, </w:t>
      </w:r>
      <w:r w:rsidR="00D215C5" w:rsidRPr="00D215C5">
        <w:rPr>
          <w:rStyle w:val="SubtitleChar"/>
        </w:rPr>
        <w:t>Kimberly Koenig</w:t>
      </w:r>
      <w:r w:rsidR="00D215C5">
        <w:rPr>
          <w:rStyle w:val="SubtitleChar"/>
        </w:rPr>
        <w:t xml:space="preserve">, Liem Dinh, Michael Amorozo, </w:t>
      </w:r>
      <w:r w:rsidR="008E4829">
        <w:rPr>
          <w:rStyle w:val="SubtitleChar"/>
        </w:rPr>
        <w:t xml:space="preserve">Robert Chu, </w:t>
      </w:r>
      <w:r w:rsidR="00D215C5">
        <w:rPr>
          <w:rStyle w:val="SubtitleChar"/>
        </w:rPr>
        <w:t>Steven Kwan</w:t>
      </w:r>
      <w:bookmarkEnd w:id="0"/>
      <w:bookmarkEnd w:id="1"/>
      <w:bookmarkEnd w:id="2"/>
      <w:bookmarkEnd w:id="3"/>
      <w:bookmarkEnd w:id="4"/>
      <w:bookmarkEnd w:id="5"/>
      <w:bookmarkEnd w:id="6"/>
    </w:p>
    <w:p w:rsidR="00C67C90" w:rsidRDefault="00C67C90" w:rsidP="00C67C90"/>
    <w:p w:rsidR="00C67C90" w:rsidRDefault="00C67C90" w:rsidP="00C67C90"/>
    <w:p w:rsidR="00C67C90" w:rsidRDefault="00C67C90" w:rsidP="00C67C90"/>
    <w:p w:rsidR="00C67C90" w:rsidRDefault="00C67C90" w:rsidP="00C67C90"/>
    <w:p w:rsidR="00C67C90" w:rsidRDefault="00C67C90" w:rsidP="00C67C90"/>
    <w:p w:rsidR="00C67C90" w:rsidRDefault="00C67C90" w:rsidP="00C67C90">
      <w:pPr>
        <w:pStyle w:val="Heading2"/>
        <w:jc w:val="center"/>
      </w:pPr>
      <w:bookmarkStart w:id="7" w:name="_Toc284709025"/>
      <w:bookmarkStart w:id="8" w:name="_Toc284709046"/>
      <w:bookmarkStart w:id="9" w:name="_Toc284709478"/>
      <w:bookmarkStart w:id="10" w:name="_Toc284779049"/>
      <w:bookmarkStart w:id="11" w:name="_Toc284785391"/>
      <w:bookmarkStart w:id="12" w:name="_Toc284869444"/>
      <w:bookmarkStart w:id="13" w:name="_Toc285892405"/>
      <w:bookmarkStart w:id="14" w:name="_Toc285969074"/>
      <w:bookmarkStart w:id="15" w:name="_Toc285981154"/>
      <w:bookmarkStart w:id="16" w:name="_Toc285990964"/>
      <w:bookmarkStart w:id="17" w:name="_Toc286176094"/>
      <w:bookmarkStart w:id="18" w:name="_Toc287374087"/>
      <w:bookmarkStart w:id="19" w:name="_Toc287375811"/>
      <w:r>
        <w:t>Draft 1.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r w:rsidR="00B36317">
        <w:t>4</w:t>
      </w:r>
    </w:p>
    <w:p w:rsidR="00C67C90" w:rsidRDefault="00C67C90" w:rsidP="00C67C90">
      <w:pPr>
        <w:pStyle w:val="Heading2"/>
        <w:jc w:val="center"/>
      </w:pPr>
    </w:p>
    <w:p w:rsidR="00C67C90" w:rsidRDefault="00B36317" w:rsidP="00C67C90">
      <w:pPr>
        <w:pStyle w:val="Heading2"/>
        <w:jc w:val="center"/>
      </w:pPr>
      <w:bookmarkStart w:id="20" w:name="_Toc284709026"/>
      <w:bookmarkStart w:id="21" w:name="_Toc284709047"/>
      <w:bookmarkStart w:id="22" w:name="_Toc284709479"/>
      <w:bookmarkStart w:id="23" w:name="_Toc284779050"/>
      <w:bookmarkStart w:id="24" w:name="_Toc284785392"/>
      <w:bookmarkStart w:id="25" w:name="_Toc284869445"/>
      <w:bookmarkStart w:id="26" w:name="_Toc285892406"/>
      <w:bookmarkStart w:id="27" w:name="_Toc285969075"/>
      <w:bookmarkStart w:id="28" w:name="_Toc285981155"/>
      <w:bookmarkStart w:id="29" w:name="_Toc285990965"/>
      <w:bookmarkStart w:id="30" w:name="_Toc286176095"/>
      <w:bookmarkStart w:id="31" w:name="_Toc287374088"/>
      <w:bookmarkStart w:id="32" w:name="_Toc287375812"/>
      <w:r>
        <w:t>3/9</w:t>
      </w:r>
      <w:r w:rsidR="00C67C90">
        <w:t>/2011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:rsidR="00C67C90" w:rsidRDefault="00C67C90" w:rsidP="00C67C90">
      <w:pPr>
        <w:pStyle w:val="Heading2"/>
        <w:jc w:val="center"/>
      </w:pPr>
    </w:p>
    <w:p w:rsidR="00C67C90" w:rsidRDefault="00C67C90" w:rsidP="00C67C90">
      <w:pPr>
        <w:pStyle w:val="Heading2"/>
        <w:jc w:val="center"/>
      </w:pPr>
    </w:p>
    <w:p w:rsidR="00C67C90" w:rsidRDefault="00C67C90" w:rsidP="00C67C90">
      <w:pPr>
        <w:pStyle w:val="Heading2"/>
        <w:jc w:val="center"/>
      </w:pPr>
      <w:bookmarkStart w:id="33" w:name="_Toc284709027"/>
      <w:bookmarkStart w:id="34" w:name="_Toc284709048"/>
      <w:bookmarkStart w:id="35" w:name="_Toc284709480"/>
      <w:bookmarkStart w:id="36" w:name="_Toc284779051"/>
      <w:bookmarkStart w:id="37" w:name="_Toc284785393"/>
      <w:bookmarkStart w:id="38" w:name="_Toc284869446"/>
      <w:bookmarkStart w:id="39" w:name="_Toc285892407"/>
      <w:bookmarkStart w:id="40" w:name="_Toc285969076"/>
      <w:bookmarkStart w:id="41" w:name="_Toc285981156"/>
      <w:bookmarkStart w:id="42" w:name="_Toc285990966"/>
      <w:bookmarkStart w:id="43" w:name="_Toc286176096"/>
      <w:bookmarkStart w:id="44" w:name="_Toc287374089"/>
      <w:bookmarkStart w:id="45" w:name="_Toc287375813"/>
      <w:r>
        <w:t>CSRocks, Inc. CSE 403 2011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:rsidR="00C67C90" w:rsidRPr="001116A3" w:rsidRDefault="00C67C90" w:rsidP="00C67C90">
      <w:r w:rsidRPr="001116A3"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8130393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4B774F" w:rsidRPr="004B774F" w:rsidRDefault="0041647F" w:rsidP="004B774F">
          <w:pPr>
            <w:pStyle w:val="TOCHeading"/>
          </w:pPr>
          <w:r>
            <w:t>Table of Contents</w:t>
          </w:r>
          <w:r w:rsidRPr="00643D5E">
            <w:rPr>
              <w:b w:val="0"/>
              <w:bCs w:val="0"/>
              <w:sz w:val="20"/>
              <w:szCs w:val="20"/>
            </w:rPr>
            <w:fldChar w:fldCharType="begin"/>
          </w:r>
          <w:r w:rsidRPr="00643D5E">
            <w:rPr>
              <w:sz w:val="20"/>
              <w:szCs w:val="20"/>
            </w:rPr>
            <w:instrText xml:space="preserve"> TOC \o "1-3" \h \z \u </w:instrText>
          </w:r>
          <w:r w:rsidRPr="00643D5E">
            <w:rPr>
              <w:b w:val="0"/>
              <w:bCs w:val="0"/>
              <w:sz w:val="20"/>
              <w:szCs w:val="20"/>
            </w:rPr>
            <w:fldChar w:fldCharType="separate"/>
          </w:r>
        </w:p>
        <w:p w:rsidR="004B774F" w:rsidRDefault="004B774F">
          <w:pPr>
            <w:pStyle w:val="TO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14" w:history="1">
            <w:r w:rsidRPr="00604F05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Revision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15" w:history="1">
            <w:r w:rsidRPr="00604F05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16" w:history="1">
            <w:r w:rsidRPr="00604F05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Supported Brows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17" w:history="1">
            <w:r w:rsidRPr="00604F05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Live U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18" w:history="1">
            <w:r w:rsidRPr="00604F05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Required Too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19" w:history="1">
            <w:r w:rsidRPr="00604F05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Feature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0" w:history="1">
            <w:r w:rsidRPr="00604F05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Known Iss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1" w:history="1">
            <w:r w:rsidRPr="00604F05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Install/Run Instru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2" w:history="1">
            <w:r w:rsidRPr="00604F05">
              <w:rPr>
                <w:rStyle w:val="Hyperlink"/>
                <w:noProof/>
              </w:rPr>
              <w:t>8.1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Packag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3" w:history="1">
            <w:r w:rsidRPr="00604F05">
              <w:rPr>
                <w:rStyle w:val="Hyperlink"/>
                <w:noProof/>
              </w:rPr>
              <w:t>8.2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Basic Instal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4" w:history="1">
            <w:r w:rsidRPr="00604F05">
              <w:rPr>
                <w:rStyle w:val="Hyperlink"/>
                <w:noProof/>
              </w:rPr>
              <w:t>8.3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Building/Compiling 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5" w:history="1">
            <w:r w:rsidRPr="00604F05">
              <w:rPr>
                <w:rStyle w:val="Hyperlink"/>
                <w:noProof/>
              </w:rPr>
              <w:t>8.4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Connecting to Your Own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6" w:history="1">
            <w:r w:rsidRPr="00604F05">
              <w:rPr>
                <w:rStyle w:val="Hyperlink"/>
                <w:noProof/>
              </w:rPr>
              <w:t>8.5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Generating Your Own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7" w:history="1">
            <w:r w:rsidRPr="00604F05">
              <w:rPr>
                <w:rStyle w:val="Hyperlink"/>
                <w:noProof/>
              </w:rPr>
              <w:t>8.6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Setting up the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1"/>
            <w:tabs>
              <w:tab w:val="left" w:pos="44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8" w:history="1">
            <w:r w:rsidRPr="00604F05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Database Sch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29" w:history="1">
            <w:r w:rsidRPr="00604F05">
              <w:rPr>
                <w:rStyle w:val="Hyperlink"/>
                <w:noProof/>
              </w:rPr>
              <w:t>9.1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Database Location &amp; Credenti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30" w:history="1">
            <w:r w:rsidRPr="00604F05">
              <w:rPr>
                <w:rStyle w:val="Hyperlink"/>
                <w:noProof/>
              </w:rPr>
              <w:t>9.2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Accessing the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3"/>
            <w:tabs>
              <w:tab w:val="left" w:pos="132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31" w:history="1">
            <w:r w:rsidRPr="00604F05">
              <w:rPr>
                <w:rStyle w:val="Hyperlink"/>
                <w:noProof/>
              </w:rPr>
              <w:t>9.2.1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Using MySQL Workben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3"/>
            <w:tabs>
              <w:tab w:val="left" w:pos="132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32" w:history="1">
            <w:r w:rsidRPr="00604F05">
              <w:rPr>
                <w:rStyle w:val="Hyperlink"/>
                <w:noProof/>
              </w:rPr>
              <w:t>9.2.2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Running MySQL Queries in 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774F" w:rsidRDefault="004B774F">
          <w:pPr>
            <w:pStyle w:val="TOC2"/>
            <w:tabs>
              <w:tab w:val="left" w:pos="880"/>
              <w:tab w:val="right" w:leader="dot" w:pos="10070"/>
            </w:tabs>
            <w:rPr>
              <w:rFonts w:eastAsiaTheme="minorEastAsia"/>
              <w:noProof/>
            </w:rPr>
          </w:pPr>
          <w:hyperlink w:anchor="_Toc287375833" w:history="1">
            <w:r w:rsidRPr="00604F05">
              <w:rPr>
                <w:rStyle w:val="Hyperlink"/>
                <w:noProof/>
              </w:rPr>
              <w:t>9.3.</w:t>
            </w:r>
            <w:r>
              <w:rPr>
                <w:rFonts w:eastAsiaTheme="minorEastAsia"/>
                <w:noProof/>
              </w:rPr>
              <w:tab/>
            </w:r>
            <w:r w:rsidRPr="00604F05">
              <w:rPr>
                <w:rStyle w:val="Hyperlink"/>
                <w:noProof/>
              </w:rPr>
              <w:t>Sample Que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375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7FAC" w:rsidRPr="00A37BE7" w:rsidRDefault="0041647F">
          <w:r w:rsidRPr="00643D5E">
            <w:rPr>
              <w:b/>
              <w:bCs/>
              <w:noProof/>
              <w:sz w:val="20"/>
              <w:szCs w:val="20"/>
            </w:rPr>
            <w:fldChar w:fldCharType="end"/>
          </w:r>
        </w:p>
      </w:sdtContent>
    </w:sdt>
    <w:p w:rsidR="00D24830" w:rsidRDefault="00D24830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FF126E" w:rsidRDefault="00C67C90" w:rsidP="009D591D">
      <w:pPr>
        <w:pStyle w:val="Heading1"/>
        <w:numPr>
          <w:ilvl w:val="0"/>
          <w:numId w:val="1"/>
        </w:numPr>
      </w:pPr>
      <w:bookmarkStart w:id="46" w:name="_Toc287375814"/>
      <w:r w:rsidRPr="001116A3">
        <w:lastRenderedPageBreak/>
        <w:t>Revision History</w:t>
      </w:r>
      <w:bookmarkEnd w:id="4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5"/>
        <w:gridCol w:w="2394"/>
        <w:gridCol w:w="3783"/>
        <w:gridCol w:w="2394"/>
      </w:tblGrid>
      <w:tr w:rsidR="00483F0E" w:rsidTr="00825D92">
        <w:tc>
          <w:tcPr>
            <w:tcW w:w="1005" w:type="dxa"/>
          </w:tcPr>
          <w:p w:rsidR="00483F0E" w:rsidRDefault="00483F0E" w:rsidP="00483F0E">
            <w:pPr>
              <w:pStyle w:val="NoSpacing"/>
              <w:jc w:val="center"/>
            </w:pPr>
            <w:r>
              <w:t>Version</w:t>
            </w:r>
          </w:p>
        </w:tc>
        <w:tc>
          <w:tcPr>
            <w:tcW w:w="2394" w:type="dxa"/>
          </w:tcPr>
          <w:p w:rsidR="00483F0E" w:rsidRDefault="00483F0E" w:rsidP="00483F0E">
            <w:pPr>
              <w:jc w:val="center"/>
            </w:pPr>
            <w:r>
              <w:t>Primary Author(s)</w:t>
            </w:r>
          </w:p>
        </w:tc>
        <w:tc>
          <w:tcPr>
            <w:tcW w:w="3783" w:type="dxa"/>
          </w:tcPr>
          <w:p w:rsidR="00483F0E" w:rsidRDefault="00483F0E" w:rsidP="00483F0E">
            <w:pPr>
              <w:jc w:val="center"/>
            </w:pPr>
            <w:r>
              <w:t>Description</w:t>
            </w:r>
          </w:p>
        </w:tc>
        <w:tc>
          <w:tcPr>
            <w:tcW w:w="2394" w:type="dxa"/>
          </w:tcPr>
          <w:p w:rsidR="00483F0E" w:rsidRDefault="00483F0E" w:rsidP="00483F0E">
            <w:pPr>
              <w:jc w:val="center"/>
            </w:pPr>
            <w:r>
              <w:t>Date</w:t>
            </w:r>
          </w:p>
        </w:tc>
      </w:tr>
      <w:tr w:rsidR="00483F0E" w:rsidTr="00825D92">
        <w:tc>
          <w:tcPr>
            <w:tcW w:w="1005" w:type="dxa"/>
          </w:tcPr>
          <w:p w:rsidR="00483F0E" w:rsidRDefault="00483F0E" w:rsidP="00483F0E">
            <w:pPr>
              <w:pStyle w:val="NoSpacing"/>
            </w:pPr>
            <w:r>
              <w:t>1.0</w:t>
            </w:r>
          </w:p>
        </w:tc>
        <w:tc>
          <w:tcPr>
            <w:tcW w:w="2394" w:type="dxa"/>
          </w:tcPr>
          <w:p w:rsidR="00483F0E" w:rsidRDefault="009C1013" w:rsidP="009C1013">
            <w:r>
              <w:t>Kimberly Koenig</w:t>
            </w:r>
          </w:p>
        </w:tc>
        <w:tc>
          <w:tcPr>
            <w:tcW w:w="3783" w:type="dxa"/>
          </w:tcPr>
          <w:p w:rsidR="00483F0E" w:rsidRDefault="00F07D58" w:rsidP="00483F0E">
            <w:r>
              <w:t>Set up initial document</w:t>
            </w:r>
          </w:p>
        </w:tc>
        <w:tc>
          <w:tcPr>
            <w:tcW w:w="2394" w:type="dxa"/>
          </w:tcPr>
          <w:p w:rsidR="00483F0E" w:rsidRDefault="003B0323" w:rsidP="004652A5">
            <w:r>
              <w:t>2/19</w:t>
            </w:r>
            <w:r w:rsidR="00483F0E">
              <w:t>/2011</w:t>
            </w:r>
          </w:p>
        </w:tc>
      </w:tr>
      <w:tr w:rsidR="004652A5" w:rsidTr="00825D92">
        <w:tc>
          <w:tcPr>
            <w:tcW w:w="1005" w:type="dxa"/>
          </w:tcPr>
          <w:p w:rsidR="004652A5" w:rsidRDefault="00F07D58" w:rsidP="00483F0E">
            <w:pPr>
              <w:pStyle w:val="NoSpacing"/>
            </w:pPr>
            <w:r>
              <w:t>1.1</w:t>
            </w:r>
          </w:p>
        </w:tc>
        <w:tc>
          <w:tcPr>
            <w:tcW w:w="2394" w:type="dxa"/>
          </w:tcPr>
          <w:p w:rsidR="004652A5" w:rsidRDefault="00763404" w:rsidP="00483F0E">
            <w:r>
              <w:t>Kimberly Koenig</w:t>
            </w:r>
          </w:p>
        </w:tc>
        <w:tc>
          <w:tcPr>
            <w:tcW w:w="3783" w:type="dxa"/>
          </w:tcPr>
          <w:p w:rsidR="004652A5" w:rsidRDefault="00763404" w:rsidP="00483F0E">
            <w:r>
              <w:t xml:space="preserve">Added </w:t>
            </w:r>
            <w:r w:rsidR="00DA5E23">
              <w:t>install/run instructions, changelog access instructions</w:t>
            </w:r>
          </w:p>
        </w:tc>
        <w:tc>
          <w:tcPr>
            <w:tcW w:w="2394" w:type="dxa"/>
          </w:tcPr>
          <w:p w:rsidR="004652A5" w:rsidRDefault="00763404" w:rsidP="00755F50">
            <w:r>
              <w:t>2/20/2011</w:t>
            </w:r>
          </w:p>
        </w:tc>
      </w:tr>
      <w:tr w:rsidR="00A62D0B" w:rsidTr="00825D92">
        <w:tc>
          <w:tcPr>
            <w:tcW w:w="1005" w:type="dxa"/>
          </w:tcPr>
          <w:p w:rsidR="00A62D0B" w:rsidRDefault="00A62D0B" w:rsidP="00483F0E">
            <w:pPr>
              <w:pStyle w:val="NoSpacing"/>
            </w:pPr>
            <w:r>
              <w:t>1.2</w:t>
            </w:r>
          </w:p>
        </w:tc>
        <w:tc>
          <w:tcPr>
            <w:tcW w:w="2394" w:type="dxa"/>
          </w:tcPr>
          <w:p w:rsidR="00A62D0B" w:rsidRDefault="00A62D0B" w:rsidP="00483F0E">
            <w:r>
              <w:t>Kimberly Koenig</w:t>
            </w:r>
          </w:p>
        </w:tc>
        <w:tc>
          <w:tcPr>
            <w:tcW w:w="3783" w:type="dxa"/>
          </w:tcPr>
          <w:p w:rsidR="00A62D0B" w:rsidRDefault="00A62D0B" w:rsidP="00483F0E">
            <w:r>
              <w:t xml:space="preserve">Updated database connection instructions and schema.  </w:t>
            </w:r>
          </w:p>
        </w:tc>
        <w:tc>
          <w:tcPr>
            <w:tcW w:w="2394" w:type="dxa"/>
          </w:tcPr>
          <w:p w:rsidR="00A62D0B" w:rsidRDefault="00A62D0B" w:rsidP="00755F50">
            <w:r>
              <w:t>2/22/2011</w:t>
            </w:r>
          </w:p>
        </w:tc>
      </w:tr>
      <w:tr w:rsidR="00C649CD" w:rsidTr="00825D92">
        <w:tc>
          <w:tcPr>
            <w:tcW w:w="1005" w:type="dxa"/>
          </w:tcPr>
          <w:p w:rsidR="00C649CD" w:rsidRDefault="00C649CD" w:rsidP="00483F0E">
            <w:pPr>
              <w:pStyle w:val="NoSpacing"/>
            </w:pPr>
            <w:r>
              <w:t>1.3</w:t>
            </w:r>
          </w:p>
        </w:tc>
        <w:tc>
          <w:tcPr>
            <w:tcW w:w="2394" w:type="dxa"/>
          </w:tcPr>
          <w:p w:rsidR="00C649CD" w:rsidRDefault="00C649CD" w:rsidP="00483F0E">
            <w:r>
              <w:t>Kimberly Koenig</w:t>
            </w:r>
          </w:p>
        </w:tc>
        <w:tc>
          <w:tcPr>
            <w:tcW w:w="3783" w:type="dxa"/>
          </w:tcPr>
          <w:p w:rsidR="00C649CD" w:rsidRDefault="00C649CD" w:rsidP="00483F0E">
            <w:r>
              <w:t>Updating for final release.</w:t>
            </w:r>
          </w:p>
        </w:tc>
        <w:tc>
          <w:tcPr>
            <w:tcW w:w="2394" w:type="dxa"/>
          </w:tcPr>
          <w:p w:rsidR="00C649CD" w:rsidRDefault="00C649CD" w:rsidP="00755F50">
            <w:r>
              <w:t>3/8/2011</w:t>
            </w:r>
          </w:p>
        </w:tc>
      </w:tr>
      <w:tr w:rsidR="00B36317" w:rsidTr="00825D92">
        <w:tc>
          <w:tcPr>
            <w:tcW w:w="1005" w:type="dxa"/>
          </w:tcPr>
          <w:p w:rsidR="00B36317" w:rsidRDefault="00B36317" w:rsidP="00483F0E">
            <w:pPr>
              <w:pStyle w:val="NoSpacing"/>
            </w:pPr>
            <w:r>
              <w:t>1.4</w:t>
            </w:r>
          </w:p>
        </w:tc>
        <w:tc>
          <w:tcPr>
            <w:tcW w:w="2394" w:type="dxa"/>
          </w:tcPr>
          <w:p w:rsidR="00B36317" w:rsidRDefault="00B36317" w:rsidP="00483F0E">
            <w:r>
              <w:t>Kimberly Koenig</w:t>
            </w:r>
          </w:p>
        </w:tc>
        <w:tc>
          <w:tcPr>
            <w:tcW w:w="3783" w:type="dxa"/>
          </w:tcPr>
          <w:p w:rsidR="00B36317" w:rsidRDefault="00B36317" w:rsidP="00483F0E">
            <w:r>
              <w:t>Updated per team feedback.</w:t>
            </w:r>
          </w:p>
        </w:tc>
        <w:tc>
          <w:tcPr>
            <w:tcW w:w="2394" w:type="dxa"/>
          </w:tcPr>
          <w:p w:rsidR="00B36317" w:rsidRDefault="00B36317" w:rsidP="00755F50">
            <w:r>
              <w:t>3/9/2011</w:t>
            </w:r>
            <w:bookmarkStart w:id="47" w:name="_GoBack"/>
            <w:bookmarkEnd w:id="47"/>
          </w:p>
        </w:tc>
      </w:tr>
    </w:tbl>
    <w:p w:rsidR="00483F0E" w:rsidRDefault="00483F0E" w:rsidP="00FF126E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</w:p>
    <w:p w:rsidR="001116A3" w:rsidRPr="00483F0E" w:rsidRDefault="00483F0E" w:rsidP="00FF126E">
      <w:r>
        <w:br w:type="page"/>
      </w:r>
    </w:p>
    <w:p w:rsidR="00C649CD" w:rsidRDefault="00C649CD" w:rsidP="009D591D">
      <w:pPr>
        <w:pStyle w:val="Heading1"/>
        <w:numPr>
          <w:ilvl w:val="0"/>
          <w:numId w:val="1"/>
        </w:numPr>
      </w:pPr>
      <w:bookmarkStart w:id="48" w:name="_Toc287375815"/>
      <w:r>
        <w:lastRenderedPageBreak/>
        <w:t>Introduction</w:t>
      </w:r>
      <w:bookmarkEnd w:id="48"/>
    </w:p>
    <w:p w:rsidR="00C649CD" w:rsidRPr="00C649CD" w:rsidRDefault="00C649CD" w:rsidP="00C649CD">
      <w:r>
        <w:br/>
        <w:t xml:space="preserve">This binary release documentation is for anyone who wants to run their own installation of WikiMap.  </w:t>
      </w:r>
      <w:r>
        <w:br/>
      </w:r>
      <w:r>
        <w:br/>
        <w:t xml:space="preserve">We assume that you have a database </w:t>
      </w:r>
      <w:hyperlink w:anchor="_Overview_&amp;_Schema" w:history="1">
        <w:r w:rsidRPr="00A17C27">
          <w:rPr>
            <w:rStyle w:val="Hyperlink"/>
          </w:rPr>
          <w:t>set up with the appropriate schema</w:t>
        </w:r>
      </w:hyperlink>
      <w:r>
        <w:t>.  Explaining the database setup beyond providing a schema and basic instructions is outside the scope of this document.</w:t>
      </w:r>
    </w:p>
    <w:p w:rsidR="00C649CD" w:rsidRDefault="00C649CD" w:rsidP="009D591D">
      <w:pPr>
        <w:pStyle w:val="Heading1"/>
        <w:numPr>
          <w:ilvl w:val="0"/>
          <w:numId w:val="1"/>
        </w:numPr>
      </w:pPr>
      <w:bookmarkStart w:id="49" w:name="_Toc287375816"/>
      <w:r>
        <w:t>Supported Browsers</w:t>
      </w:r>
      <w:bookmarkEnd w:id="49"/>
    </w:p>
    <w:p w:rsidR="00C649CD" w:rsidRPr="00C649CD" w:rsidRDefault="00C649CD" w:rsidP="00C649CD">
      <w:r>
        <w:br/>
        <w:t>WikiMap is supported in Chrome</w:t>
      </w:r>
      <w:r w:rsidR="00A17C27">
        <w:t xml:space="preserve"> 9+</w:t>
      </w:r>
      <w:r>
        <w:t>, Firefox</w:t>
      </w:r>
      <w:r w:rsidR="00A17C27">
        <w:t xml:space="preserve"> 3.6+ </w:t>
      </w:r>
      <w:r>
        <w:t>, and Safari</w:t>
      </w:r>
      <w:r w:rsidR="00A17C27">
        <w:t xml:space="preserve"> 5+.</w:t>
      </w:r>
      <w:r w:rsidR="00402EA8">
        <w:t xml:space="preserve">  </w:t>
      </w:r>
      <w:r>
        <w:t>We recommend using Chrome</w:t>
      </w:r>
      <w:r w:rsidR="00A17C27">
        <w:t>, Safari, or Firefox 4 for optimal handling of HTML5 and Canvas.</w:t>
      </w:r>
    </w:p>
    <w:p w:rsidR="00907A5A" w:rsidRDefault="00907A5A" w:rsidP="009D591D">
      <w:pPr>
        <w:pStyle w:val="Heading1"/>
        <w:numPr>
          <w:ilvl w:val="0"/>
          <w:numId w:val="1"/>
        </w:numPr>
      </w:pPr>
      <w:bookmarkStart w:id="50" w:name="_Toc287375817"/>
      <w:r>
        <w:t>Live URL</w:t>
      </w:r>
      <w:bookmarkEnd w:id="50"/>
    </w:p>
    <w:p w:rsidR="00907A5A" w:rsidRDefault="00907A5A" w:rsidP="00907A5A">
      <w:r>
        <w:t>Coming soon…</w:t>
      </w:r>
    </w:p>
    <w:p w:rsidR="003B0323" w:rsidRDefault="00C649CD" w:rsidP="009D591D">
      <w:pPr>
        <w:pStyle w:val="Heading1"/>
        <w:numPr>
          <w:ilvl w:val="0"/>
          <w:numId w:val="1"/>
        </w:numPr>
      </w:pPr>
      <w:bookmarkStart w:id="51" w:name="_Toc287375818"/>
      <w:r>
        <w:t xml:space="preserve">Required </w:t>
      </w:r>
      <w:r w:rsidR="008C64CB">
        <w:t>Tools</w:t>
      </w:r>
      <w:bookmarkEnd w:id="51"/>
    </w:p>
    <w:p w:rsidR="008A31E6" w:rsidRDefault="003B0323" w:rsidP="008A31E6">
      <w:r>
        <w:br/>
        <w:t xml:space="preserve">For the purposes of running </w:t>
      </w:r>
      <w:r w:rsidR="00A17C27">
        <w:t>WikiM</w:t>
      </w:r>
      <w:r w:rsidR="00670C03">
        <w:t xml:space="preserve">ap </w:t>
      </w:r>
      <w:r>
        <w:t>we assume you have:</w:t>
      </w:r>
    </w:p>
    <w:p w:rsidR="007B20F7" w:rsidRDefault="007B20F7" w:rsidP="009D591D">
      <w:pPr>
        <w:pStyle w:val="ListParagraph"/>
        <w:numPr>
          <w:ilvl w:val="0"/>
          <w:numId w:val="5"/>
        </w:numPr>
      </w:pPr>
      <w:r>
        <w:rPr>
          <w:b/>
        </w:rPr>
        <w:t xml:space="preserve">Basic Install – </w:t>
      </w:r>
      <w:r>
        <w:t>You use our database and do not want to make any changes to the back-end</w:t>
      </w:r>
    </w:p>
    <w:p w:rsidR="004404FC" w:rsidRDefault="004404FC" w:rsidP="009D591D">
      <w:pPr>
        <w:pStyle w:val="ListParagraph"/>
        <w:numPr>
          <w:ilvl w:val="1"/>
          <w:numId w:val="5"/>
        </w:numPr>
      </w:pPr>
      <w:r>
        <w:t>Firefox</w:t>
      </w:r>
      <w:r w:rsidR="0017584F">
        <w:t xml:space="preserve"> 3.6+</w:t>
      </w:r>
      <w:r>
        <w:t>, Chrome</w:t>
      </w:r>
      <w:r w:rsidR="0017584F">
        <w:t xml:space="preserve"> 9+</w:t>
      </w:r>
      <w:r>
        <w:t>, or Safari</w:t>
      </w:r>
      <w:r w:rsidR="0017584F">
        <w:t xml:space="preserve"> 5+</w:t>
      </w:r>
      <w:r>
        <w:t xml:space="preserve"> browser</w:t>
      </w:r>
      <w:r w:rsidR="00A17C27">
        <w:t xml:space="preserve"> (Chrome recommended)</w:t>
      </w:r>
    </w:p>
    <w:p w:rsidR="00C649CD" w:rsidRDefault="008A31E6" w:rsidP="009D591D">
      <w:pPr>
        <w:pStyle w:val="ListParagraph"/>
        <w:numPr>
          <w:ilvl w:val="1"/>
          <w:numId w:val="5"/>
        </w:numPr>
      </w:pPr>
      <w:r>
        <w:t>Linux w</w:t>
      </w:r>
      <w:r w:rsidR="00977405">
        <w:t>eb server</w:t>
      </w:r>
    </w:p>
    <w:p w:rsidR="007B20F7" w:rsidRDefault="007B20F7" w:rsidP="009D591D">
      <w:pPr>
        <w:pStyle w:val="ListParagraph"/>
        <w:numPr>
          <w:ilvl w:val="0"/>
          <w:numId w:val="5"/>
        </w:numPr>
      </w:pPr>
      <w:r>
        <w:rPr>
          <w:b/>
        </w:rPr>
        <w:t xml:space="preserve">Custom Install – </w:t>
      </w:r>
      <w:r>
        <w:t xml:space="preserve">You </w:t>
      </w:r>
      <w:r w:rsidR="0017584F">
        <w:t xml:space="preserve">want </w:t>
      </w:r>
      <w:r>
        <w:t>use your own database and/or want to gene</w:t>
      </w:r>
      <w:r w:rsidR="0017584F">
        <w:t xml:space="preserve">rate your own relationship data.  </w:t>
      </w:r>
      <w:r>
        <w:t>Requires all of the above, plus:</w:t>
      </w:r>
    </w:p>
    <w:p w:rsidR="007B20F7" w:rsidRDefault="007B20F7" w:rsidP="009D591D">
      <w:pPr>
        <w:pStyle w:val="ListParagraph"/>
        <w:numPr>
          <w:ilvl w:val="1"/>
          <w:numId w:val="5"/>
        </w:numPr>
      </w:pPr>
      <w:hyperlink r:id="rId9" w:history="1">
        <w:r w:rsidRPr="003B0323">
          <w:rPr>
            <w:rStyle w:val="Hyperlink"/>
          </w:rPr>
          <w:t>Eclipse IDE for Java Developers</w:t>
        </w:r>
      </w:hyperlink>
    </w:p>
    <w:p w:rsidR="007B20F7" w:rsidRDefault="007B20F7" w:rsidP="009D591D">
      <w:pPr>
        <w:pStyle w:val="ListParagraph"/>
        <w:numPr>
          <w:ilvl w:val="1"/>
          <w:numId w:val="5"/>
        </w:numPr>
      </w:pPr>
      <w:r>
        <w:t>MySQL database with write access</w:t>
      </w:r>
    </w:p>
    <w:p w:rsidR="007B20F7" w:rsidRDefault="007B20F7" w:rsidP="009D591D">
      <w:pPr>
        <w:pStyle w:val="ListParagraph"/>
        <w:numPr>
          <w:ilvl w:val="1"/>
          <w:numId w:val="5"/>
        </w:numPr>
      </w:pPr>
      <w:hyperlink r:id="rId10" w:history="1">
        <w:r w:rsidRPr="00E6724F">
          <w:rPr>
            <w:rStyle w:val="Hyperlink"/>
          </w:rPr>
          <w:t>MySQL Workbench</w:t>
        </w:r>
      </w:hyperlink>
      <w:r>
        <w:t xml:space="preserve"> </w:t>
      </w:r>
    </w:p>
    <w:p w:rsidR="0017584F" w:rsidRPr="00402EA8" w:rsidRDefault="007B20F7" w:rsidP="009D591D">
      <w:pPr>
        <w:pStyle w:val="ListParagraph"/>
        <w:numPr>
          <w:ilvl w:val="1"/>
          <w:numId w:val="5"/>
        </w:numPr>
      </w:pPr>
      <w:hyperlink r:id="rId11" w:history="1">
        <w:r w:rsidRPr="007B20F7">
          <w:rPr>
            <w:rStyle w:val="Hyperlink"/>
          </w:rPr>
          <w:t>Ant 1.8 or higher</w:t>
        </w:r>
      </w:hyperlink>
    </w:p>
    <w:p w:rsidR="00FA3CFD" w:rsidRDefault="00FA3CFD" w:rsidP="009D591D">
      <w:pPr>
        <w:pStyle w:val="Heading1"/>
        <w:numPr>
          <w:ilvl w:val="0"/>
          <w:numId w:val="1"/>
        </w:numPr>
      </w:pPr>
      <w:bookmarkStart w:id="52" w:name="_Toc287375819"/>
      <w:r>
        <w:t>Feature List</w:t>
      </w:r>
      <w:bookmarkEnd w:id="52"/>
      <w:r>
        <w:br/>
      </w:r>
    </w:p>
    <w:p w:rsidR="00FA3CFD" w:rsidRDefault="00FA3CFD" w:rsidP="009D591D">
      <w:pPr>
        <w:pStyle w:val="ListParagraph"/>
        <w:numPr>
          <w:ilvl w:val="0"/>
          <w:numId w:val="7"/>
        </w:numPr>
      </w:pPr>
      <w:r>
        <w:t>UI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Searching for an article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Clicking and dragging the map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Hovering over nodes displays a preview (image and summary text)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Single-clicking on an article node builds a map for it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Swapping between “Full Map” view and “Full Article” view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Clicking on an article link (in “Full Article” view) fetches the article and mini-map for it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lastRenderedPageBreak/>
        <w:t>Hovering on article links (in “Full Article” view) displays a preview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Clicking on sidebar links (in “Full Map” view) builds a map for it</w:t>
      </w:r>
    </w:p>
    <w:p w:rsidR="00FA3CFD" w:rsidRDefault="00FA3CFD" w:rsidP="009D591D">
      <w:pPr>
        <w:pStyle w:val="ListParagraph"/>
        <w:numPr>
          <w:ilvl w:val="0"/>
          <w:numId w:val="7"/>
        </w:numPr>
      </w:pPr>
      <w:r>
        <w:t xml:space="preserve"> API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Relevancy Tree Builder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Relevancy Tree Caching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Image and Summary Tree Caching</w:t>
      </w:r>
    </w:p>
    <w:p w:rsidR="00FA3CFD" w:rsidRDefault="00FA3CFD" w:rsidP="009D591D">
      <w:pPr>
        <w:pStyle w:val="ListParagraph"/>
        <w:numPr>
          <w:ilvl w:val="0"/>
          <w:numId w:val="7"/>
        </w:numPr>
      </w:pPr>
      <w:r>
        <w:t>Logic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 xml:space="preserve">Relevancy algorithm </w:t>
      </w:r>
    </w:p>
    <w:p w:rsidR="00FA3CFD" w:rsidRDefault="00FA3CFD" w:rsidP="009D591D">
      <w:pPr>
        <w:pStyle w:val="ListParagraph"/>
        <w:numPr>
          <w:ilvl w:val="2"/>
          <w:numId w:val="7"/>
        </w:numPr>
      </w:pPr>
      <w:r>
        <w:t>Dump downloader</w:t>
      </w:r>
    </w:p>
    <w:p w:rsidR="00FA3CFD" w:rsidRPr="00FA3CFD" w:rsidRDefault="00FA3CFD" w:rsidP="009D591D">
      <w:pPr>
        <w:pStyle w:val="ListParagraph"/>
        <w:numPr>
          <w:ilvl w:val="2"/>
          <w:numId w:val="7"/>
        </w:numPr>
      </w:pPr>
      <w:r>
        <w:t>Wikipedia XML Parser</w:t>
      </w:r>
    </w:p>
    <w:p w:rsidR="00083F8A" w:rsidRDefault="00FA3CFD" w:rsidP="009D591D">
      <w:pPr>
        <w:pStyle w:val="Heading1"/>
        <w:numPr>
          <w:ilvl w:val="0"/>
          <w:numId w:val="1"/>
        </w:numPr>
      </w:pPr>
      <w:bookmarkStart w:id="53" w:name="_Toc287375820"/>
      <w:r>
        <w:t>Known Issues</w:t>
      </w:r>
      <w:bookmarkEnd w:id="53"/>
      <w:r>
        <w:t xml:space="preserve"> </w:t>
      </w:r>
      <w:r w:rsidR="00907A5A">
        <w:br/>
      </w:r>
    </w:p>
    <w:p w:rsidR="00907A5A" w:rsidRDefault="00907A5A" w:rsidP="00907A5A">
      <w:pPr>
        <w:ind w:left="360"/>
      </w:pPr>
      <w:r w:rsidRPr="00907A5A">
        <w:rPr>
          <w:b/>
        </w:rPr>
        <w:t>Bug database:</w:t>
      </w:r>
      <w:r>
        <w:rPr>
          <w:b/>
        </w:rPr>
        <w:t xml:space="preserve"> </w:t>
      </w:r>
      <w:hyperlink r:id="rId12" w:history="1">
        <w:r>
          <w:rPr>
            <w:rStyle w:val="Hyperlink"/>
          </w:rPr>
          <w:t>http://code.google.com/p/cse403-wi11-wikimap/issues/list</w:t>
        </w:r>
      </w:hyperlink>
    </w:p>
    <w:p w:rsidR="004B774F" w:rsidRDefault="00907A5A" w:rsidP="00907A5A">
      <w:pPr>
        <w:ind w:left="360"/>
      </w:pPr>
      <w:r>
        <w:rPr>
          <w:b/>
        </w:rPr>
        <w:t>Bug list coming soon…</w:t>
      </w:r>
    </w:p>
    <w:p w:rsidR="008A31E6" w:rsidRPr="004B774F" w:rsidRDefault="00361377" w:rsidP="009D591D">
      <w:pPr>
        <w:pStyle w:val="Heading1"/>
        <w:numPr>
          <w:ilvl w:val="0"/>
          <w:numId w:val="1"/>
        </w:numPr>
      </w:pPr>
      <w:bookmarkStart w:id="54" w:name="_Toc287375821"/>
      <w:r w:rsidRPr="004B774F">
        <w:t>Install/Run Instructions</w:t>
      </w:r>
      <w:bookmarkEnd w:id="54"/>
    </w:p>
    <w:p w:rsidR="009E7F88" w:rsidRDefault="00A86FD9" w:rsidP="009D591D">
      <w:pPr>
        <w:pStyle w:val="Heading2"/>
        <w:numPr>
          <w:ilvl w:val="1"/>
          <w:numId w:val="1"/>
        </w:numPr>
      </w:pPr>
      <w:bookmarkStart w:id="55" w:name="_Toc287375822"/>
      <w:r>
        <w:t>Package</w:t>
      </w:r>
      <w:r w:rsidR="00592884">
        <w:t xml:space="preserve"> Overview</w:t>
      </w:r>
      <w:bookmarkEnd w:id="55"/>
    </w:p>
    <w:p w:rsidR="00592884" w:rsidRPr="00592884" w:rsidRDefault="00592884" w:rsidP="009D591D">
      <w:pPr>
        <w:pStyle w:val="ListParagraph"/>
        <w:numPr>
          <w:ilvl w:val="0"/>
          <w:numId w:val="8"/>
        </w:numPr>
      </w:pPr>
      <w:r>
        <w:rPr>
          <w:b/>
        </w:rPr>
        <w:t>Front-End</w:t>
      </w:r>
      <w:r w:rsidR="00A86FD9">
        <w:rPr>
          <w:b/>
        </w:rPr>
        <w:t xml:space="preserve"> </w:t>
      </w:r>
      <w:r>
        <w:rPr>
          <w:b/>
        </w:rPr>
        <w:t>– PHP, HTML, CSS, JavaScript</w:t>
      </w:r>
      <w:r w:rsidR="00A86FD9">
        <w:rPr>
          <w:b/>
        </w:rPr>
        <w:t xml:space="preserve"> (web server components)</w:t>
      </w:r>
    </w:p>
    <w:p w:rsidR="00A86FD9" w:rsidRDefault="00592884" w:rsidP="009D591D">
      <w:pPr>
        <w:pStyle w:val="ListParagraph"/>
        <w:numPr>
          <w:ilvl w:val="1"/>
          <w:numId w:val="8"/>
        </w:numPr>
      </w:pPr>
      <w:r w:rsidRPr="00592884">
        <w:rPr>
          <w:b/>
        </w:rPr>
        <w:t>UI</w:t>
      </w:r>
      <w:r>
        <w:t xml:space="preserve"> – Everything that should be placed on your web server.  These are all the front-end components. They do not require compilation due to being JavaScript, PHP, and CSS files.</w:t>
      </w:r>
    </w:p>
    <w:p w:rsidR="00592884" w:rsidRPr="00592884" w:rsidRDefault="00592884" w:rsidP="009D591D">
      <w:pPr>
        <w:pStyle w:val="ListParagraph"/>
        <w:numPr>
          <w:ilvl w:val="0"/>
          <w:numId w:val="8"/>
        </w:numPr>
      </w:pPr>
      <w:r>
        <w:rPr>
          <w:b/>
        </w:rPr>
        <w:t>Back-End – PHP, Java</w:t>
      </w:r>
    </w:p>
    <w:p w:rsidR="00592884" w:rsidRPr="00592884" w:rsidRDefault="00592884" w:rsidP="009D591D">
      <w:pPr>
        <w:pStyle w:val="ListParagraph"/>
        <w:numPr>
          <w:ilvl w:val="1"/>
          <w:numId w:val="8"/>
        </w:numPr>
      </w:pPr>
      <w:r>
        <w:rPr>
          <w:b/>
        </w:rPr>
        <w:t>Logic –</w:t>
      </w:r>
      <w:r>
        <w:t xml:space="preserve"> Components to parse Wikipedia data, build relationships for the database, and detect updates to the Wikipedia XML dump.  Requires compilation.</w:t>
      </w:r>
    </w:p>
    <w:p w:rsidR="00592884" w:rsidRDefault="00592884" w:rsidP="009D591D">
      <w:pPr>
        <w:pStyle w:val="ListParagraph"/>
        <w:numPr>
          <w:ilvl w:val="1"/>
          <w:numId w:val="8"/>
        </w:numPr>
      </w:pPr>
      <w:r>
        <w:rPr>
          <w:b/>
        </w:rPr>
        <w:t>C</w:t>
      </w:r>
      <w:r w:rsidRPr="00592884">
        <w:rPr>
          <w:b/>
        </w:rPr>
        <w:t xml:space="preserve">ommunication – </w:t>
      </w:r>
      <w:r>
        <w:t>Components for connecting to and updating the database. Requires compilation.</w:t>
      </w:r>
    </w:p>
    <w:p w:rsidR="00592884" w:rsidRPr="00592884" w:rsidRDefault="00592884" w:rsidP="009D591D">
      <w:pPr>
        <w:pStyle w:val="ListParagraph"/>
        <w:numPr>
          <w:ilvl w:val="1"/>
          <w:numId w:val="8"/>
        </w:numPr>
      </w:pPr>
      <w:r>
        <w:rPr>
          <w:b/>
        </w:rPr>
        <w:t xml:space="preserve">DB – </w:t>
      </w:r>
      <w:r>
        <w:t>Database setup scripts.</w:t>
      </w:r>
    </w:p>
    <w:p w:rsidR="00D93B8C" w:rsidRDefault="00592884" w:rsidP="009D591D">
      <w:pPr>
        <w:pStyle w:val="Heading2"/>
        <w:numPr>
          <w:ilvl w:val="1"/>
          <w:numId w:val="1"/>
        </w:numPr>
      </w:pPr>
      <w:bookmarkStart w:id="56" w:name="_Toc287375823"/>
      <w:r>
        <w:t>Basic</w:t>
      </w:r>
      <w:r w:rsidR="008A31E6">
        <w:t xml:space="preserve"> Installation</w:t>
      </w:r>
      <w:bookmarkEnd w:id="56"/>
      <w:r w:rsidR="008A31E6">
        <w:t xml:space="preserve"> </w:t>
      </w:r>
    </w:p>
    <w:p w:rsidR="00592884" w:rsidRPr="00592884" w:rsidRDefault="00592884" w:rsidP="00592884">
      <w:pPr>
        <w:ind w:left="360"/>
      </w:pPr>
      <w:r>
        <w:t xml:space="preserve">This is a basic, out-of-box installation. It </w:t>
      </w:r>
      <w:r w:rsidR="00D97408">
        <w:t>connects to</w:t>
      </w:r>
      <w:r>
        <w:t xml:space="preserve"> </w:t>
      </w:r>
      <w:r w:rsidR="00D97408">
        <w:t xml:space="preserve">our database.  </w:t>
      </w:r>
    </w:p>
    <w:p w:rsidR="00D97408" w:rsidRPr="00A86FD9" w:rsidRDefault="00D93B8C" w:rsidP="009D591D">
      <w:pPr>
        <w:pStyle w:val="ListParagraph"/>
        <w:numPr>
          <w:ilvl w:val="0"/>
          <w:numId w:val="6"/>
        </w:numPr>
      </w:pPr>
      <w:r>
        <w:t>Download the distribution</w:t>
      </w:r>
      <w:r w:rsidR="00F11E30">
        <w:t xml:space="preserve"> to your </w:t>
      </w:r>
      <w:r w:rsidR="00D97408">
        <w:t xml:space="preserve">web server’s </w:t>
      </w:r>
      <w:r w:rsidR="00D97408">
        <w:rPr>
          <w:b/>
        </w:rPr>
        <w:t xml:space="preserve">root </w:t>
      </w:r>
      <w:r w:rsidR="00D97408">
        <w:t>directory using wget:</w:t>
      </w:r>
      <w:r w:rsidR="00A86FD9">
        <w:br/>
      </w:r>
      <w:r w:rsidR="00A86FD9">
        <w:br/>
      </w:r>
      <w:r w:rsidR="00D97408" w:rsidRPr="004C0C94">
        <w:rPr>
          <w:rFonts w:ascii="Courier New" w:hAnsi="Courier New" w:cs="Courier New"/>
          <w:b/>
          <w:sz w:val="20"/>
          <w:szCs w:val="20"/>
        </w:rPr>
        <w:t xml:space="preserve">wget </w:t>
      </w:r>
      <w:hyperlink r:id="rId13" w:history="1">
        <w:r w:rsidR="004C0C94" w:rsidRPr="004C0C94">
          <w:rPr>
            <w:rStyle w:val="Hyperlink"/>
            <w:rFonts w:ascii="Courier New" w:hAnsi="Courier New" w:cs="Courier New"/>
            <w:b/>
            <w:sz w:val="20"/>
            <w:szCs w:val="20"/>
          </w:rPr>
          <w:t>http://www.kimberlykoenig.com/files/wikimap/wikimap_binary.zip</w:t>
        </w:r>
      </w:hyperlink>
      <w:r w:rsidR="00A86FD9" w:rsidRPr="00A86FD9">
        <w:rPr>
          <w:rFonts w:ascii="Courier New" w:hAnsi="Courier New" w:cs="Courier New"/>
          <w:sz w:val="20"/>
          <w:szCs w:val="20"/>
        </w:rPr>
        <w:t xml:space="preserve"> </w:t>
      </w:r>
      <w:r w:rsidR="00A86FD9" w:rsidRPr="00A86FD9">
        <w:rPr>
          <w:sz w:val="20"/>
          <w:szCs w:val="20"/>
        </w:rPr>
        <w:br/>
      </w:r>
    </w:p>
    <w:p w:rsidR="00D97408" w:rsidRPr="00A86FD9" w:rsidRDefault="00D97408" w:rsidP="009D591D">
      <w:pPr>
        <w:pStyle w:val="ListParagraph"/>
        <w:numPr>
          <w:ilvl w:val="0"/>
          <w:numId w:val="6"/>
        </w:numPr>
      </w:pPr>
      <w:r>
        <w:t xml:space="preserve">Download our installation script to the same </w:t>
      </w:r>
      <w:r>
        <w:rPr>
          <w:b/>
        </w:rPr>
        <w:t xml:space="preserve">root </w:t>
      </w:r>
      <w:r>
        <w:t>directory</w:t>
      </w:r>
      <w:r>
        <w:rPr>
          <w:b/>
        </w:rPr>
        <w:t xml:space="preserve"> </w:t>
      </w:r>
      <w:r>
        <w:t>using wget:</w:t>
      </w:r>
      <w:r w:rsidR="00A86FD9">
        <w:br/>
      </w:r>
      <w:r w:rsidR="00A86FD9">
        <w:br/>
      </w:r>
      <w:r w:rsidRPr="004C0C94">
        <w:rPr>
          <w:rFonts w:ascii="Courier New" w:hAnsi="Courier New" w:cs="Courier New"/>
          <w:b/>
        </w:rPr>
        <w:t xml:space="preserve">wget </w:t>
      </w:r>
      <w:hyperlink r:id="rId14" w:history="1">
        <w:r w:rsidR="00A86FD9" w:rsidRPr="004C0C94">
          <w:rPr>
            <w:rStyle w:val="Hyperlink"/>
            <w:rFonts w:ascii="Courier New" w:hAnsi="Courier New" w:cs="Courier New"/>
            <w:b/>
          </w:rPr>
          <w:t>http://www.kimberlykoenig.com/files/wikimap/wikimap_install.sh</w:t>
        </w:r>
      </w:hyperlink>
      <w:r w:rsidRPr="00A86FD9">
        <w:rPr>
          <w:rFonts w:ascii="Courier New" w:hAnsi="Courier New" w:cs="Courier New"/>
        </w:rPr>
        <w:t xml:space="preserve">  </w:t>
      </w:r>
    </w:p>
    <w:p w:rsidR="00D97408" w:rsidRDefault="00D97408" w:rsidP="00D97408">
      <w:pPr>
        <w:pStyle w:val="ListParagraph"/>
      </w:pPr>
    </w:p>
    <w:p w:rsidR="00D97408" w:rsidRDefault="00D97408" w:rsidP="009D591D">
      <w:pPr>
        <w:pStyle w:val="ListParagraph"/>
        <w:numPr>
          <w:ilvl w:val="0"/>
          <w:numId w:val="6"/>
        </w:numPr>
      </w:pPr>
      <w:r>
        <w:lastRenderedPageBreak/>
        <w:t>Change permissions on the shell script to allow execution:</w:t>
      </w:r>
      <w:r>
        <w:br/>
      </w:r>
      <w:r>
        <w:br/>
      </w:r>
      <w:r w:rsidRPr="004C0C94">
        <w:rPr>
          <w:rFonts w:ascii="Courier New" w:hAnsi="Courier New" w:cs="Courier New"/>
          <w:b/>
        </w:rPr>
        <w:t>chmod +x wikimap_install.sh</w:t>
      </w:r>
      <w:r>
        <w:rPr>
          <w:rFonts w:ascii="Courier New" w:hAnsi="Courier New" w:cs="Courier New"/>
        </w:rPr>
        <w:br/>
      </w:r>
    </w:p>
    <w:p w:rsidR="00A86FD9" w:rsidRPr="00A86FD9" w:rsidRDefault="00D97408" w:rsidP="009D591D">
      <w:pPr>
        <w:pStyle w:val="ListParagraph"/>
        <w:numPr>
          <w:ilvl w:val="0"/>
          <w:numId w:val="6"/>
        </w:numPr>
      </w:pPr>
      <w:r>
        <w:t xml:space="preserve">Install </w:t>
      </w:r>
      <w:r w:rsidR="00A86FD9">
        <w:t>WikiMap by running the shell</w:t>
      </w:r>
      <w:r>
        <w:t xml:space="preserve"> script:</w:t>
      </w:r>
      <w:r>
        <w:br/>
      </w:r>
      <w:r>
        <w:br/>
      </w:r>
      <w:r w:rsidRPr="004C0C94">
        <w:rPr>
          <w:rFonts w:ascii="Courier New" w:hAnsi="Courier New" w:cs="Courier New"/>
          <w:b/>
        </w:rPr>
        <w:t>./wikimap_install.sh</w:t>
      </w:r>
      <w:r>
        <w:rPr>
          <w:rFonts w:ascii="Courier New" w:hAnsi="Courier New" w:cs="Courier New"/>
        </w:rPr>
        <w:br/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576"/>
      </w:tblGrid>
      <w:tr w:rsidR="00A86FD9" w:rsidTr="00A86FD9">
        <w:tc>
          <w:tcPr>
            <w:tcW w:w="10296" w:type="dxa"/>
          </w:tcPr>
          <w:p w:rsidR="00A86FD9" w:rsidRDefault="00A86FD9" w:rsidP="00B63648">
            <w:pPr>
              <w:pStyle w:val="ListParagraph"/>
              <w:ind w:left="0"/>
            </w:pPr>
            <w:r>
              <w:rPr>
                <w:rFonts w:cstheme="minorHAnsi"/>
                <w:b/>
              </w:rPr>
              <w:t xml:space="preserve">Note: </w:t>
            </w:r>
            <w:r>
              <w:rPr>
                <w:rFonts w:cstheme="minorHAnsi"/>
              </w:rPr>
              <w:t xml:space="preserve">this script assumes that your web server uses a </w:t>
            </w:r>
            <w:r>
              <w:rPr>
                <w:rFonts w:cstheme="minorHAnsi"/>
                <w:b/>
              </w:rPr>
              <w:t>www</w:t>
            </w:r>
            <w:r>
              <w:rPr>
                <w:rFonts w:cstheme="minorHAnsi"/>
              </w:rPr>
              <w:t xml:space="preserve"> directory</w:t>
            </w:r>
            <w:r w:rsidR="00B63648">
              <w:rPr>
                <w:rFonts w:cstheme="minorHAnsi"/>
              </w:rPr>
              <w:t xml:space="preserve"> to deliver </w:t>
            </w:r>
            <w:r>
              <w:rPr>
                <w:rFonts w:cstheme="minorHAnsi"/>
              </w:rPr>
              <w:t xml:space="preserve">web content.  If a </w:t>
            </w:r>
            <w:r w:rsidRPr="00A86FD9">
              <w:rPr>
                <w:rFonts w:cstheme="minorHAnsi"/>
                <w:b/>
              </w:rPr>
              <w:t>www</w:t>
            </w:r>
            <w:r>
              <w:rPr>
                <w:rFonts w:cstheme="minorHAnsi"/>
              </w:rPr>
              <w:t xml:space="preserve"> folder already exists, WikiMap files and folders will be copied into it. Otherwise, a new </w:t>
            </w:r>
            <w:r>
              <w:rPr>
                <w:rFonts w:cstheme="minorHAnsi"/>
                <w:b/>
              </w:rPr>
              <w:t>www</w:t>
            </w:r>
            <w:r>
              <w:rPr>
                <w:rFonts w:cstheme="minorHAnsi"/>
              </w:rPr>
              <w:t xml:space="preserve"> directory will be created.  If your web server uses a different schema, such as </w:t>
            </w:r>
            <w:r w:rsidRPr="00A86FD9">
              <w:rPr>
                <w:rFonts w:cstheme="minorHAnsi"/>
                <w:b/>
              </w:rPr>
              <w:t>public_html</w:t>
            </w:r>
            <w:r>
              <w:rPr>
                <w:rFonts w:cstheme="minorHAnsi"/>
              </w:rPr>
              <w:t xml:space="preserve">, just rename the </w:t>
            </w:r>
            <w:r w:rsidRPr="00A86FD9">
              <w:rPr>
                <w:rFonts w:cstheme="minorHAnsi"/>
                <w:b/>
              </w:rPr>
              <w:t>www</w:t>
            </w:r>
            <w:r>
              <w:rPr>
                <w:rFonts w:cstheme="minorHAnsi"/>
              </w:rPr>
              <w:t xml:space="preserve"> directory.</w:t>
            </w:r>
          </w:p>
        </w:tc>
      </w:tr>
    </w:tbl>
    <w:p w:rsidR="00A04FFE" w:rsidRDefault="00A04FFE" w:rsidP="00A04FFE"/>
    <w:p w:rsidR="00A04FFE" w:rsidRPr="00A04FFE" w:rsidRDefault="00A04FFE" w:rsidP="00A04FFE">
      <w:pPr>
        <w:ind w:left="720"/>
      </w:pPr>
      <w:r>
        <w:t xml:space="preserve">This installs front-end components to </w:t>
      </w:r>
      <w:r w:rsidRPr="00A04FFE">
        <w:rPr>
          <w:b/>
        </w:rPr>
        <w:t>/www/wikimap_ui/</w:t>
      </w:r>
      <w:r>
        <w:t xml:space="preserve"> and back-end components to a </w:t>
      </w:r>
      <w:r w:rsidRPr="00A04FFE">
        <w:rPr>
          <w:b/>
        </w:rPr>
        <w:t>/wikimap/</w:t>
      </w:r>
      <w:r>
        <w:t xml:space="preserve"> directory.</w:t>
      </w:r>
    </w:p>
    <w:p w:rsidR="00A86FD9" w:rsidRPr="00A86FD9" w:rsidRDefault="00A86FD9" w:rsidP="009D591D">
      <w:pPr>
        <w:pStyle w:val="ListParagraph"/>
        <w:numPr>
          <w:ilvl w:val="0"/>
          <w:numId w:val="6"/>
        </w:numPr>
      </w:pPr>
      <w:r>
        <w:rPr>
          <w:rFonts w:cstheme="minorHAnsi"/>
        </w:rPr>
        <w:t xml:space="preserve">WikiMap will now be installed and available at:  </w:t>
      </w:r>
      <w:hyperlink w:history="1">
        <w:r w:rsidRPr="005631B8">
          <w:rPr>
            <w:rStyle w:val="Hyperlink"/>
            <w:rFonts w:cstheme="minorHAnsi"/>
          </w:rPr>
          <w:t>http://&lt;your_web_server&gt;/wikimap_ui/</w:t>
        </w:r>
      </w:hyperlink>
      <w:r>
        <w:rPr>
          <w:rFonts w:cstheme="minorHAnsi"/>
        </w:rPr>
        <w:t xml:space="preserve"> </w:t>
      </w:r>
    </w:p>
    <w:p w:rsidR="00A86FD9" w:rsidRDefault="00A86FD9" w:rsidP="00A04FFE">
      <w:pPr>
        <w:pStyle w:val="ListParagraph"/>
        <w:rPr>
          <w:rFonts w:cstheme="minorHAnsi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9576"/>
      </w:tblGrid>
      <w:tr w:rsidR="0003238B" w:rsidTr="0003238B">
        <w:tc>
          <w:tcPr>
            <w:tcW w:w="10296" w:type="dxa"/>
          </w:tcPr>
          <w:p w:rsidR="0003238B" w:rsidRDefault="0003238B" w:rsidP="00A04FFE">
            <w:pPr>
              <w:pStyle w:val="ListParagraph"/>
              <w:ind w:left="0"/>
            </w:pPr>
            <w:r w:rsidRPr="0003238B">
              <w:rPr>
                <w:b/>
              </w:rPr>
              <w:t xml:space="preserve">Security Note: </w:t>
            </w:r>
            <w:r>
              <w:t xml:space="preserve">On your web server, </w:t>
            </w:r>
            <w:r w:rsidR="0017584F">
              <w:t>PHP files should be prevented from being directly accessed, otherwise you will</w:t>
            </w:r>
            <w:r>
              <w:t xml:space="preserve"> expose your database credentials.</w:t>
            </w:r>
          </w:p>
          <w:p w:rsidR="0003238B" w:rsidRDefault="0003238B" w:rsidP="00A04FFE">
            <w:pPr>
              <w:pStyle w:val="ListParagraph"/>
              <w:ind w:left="0"/>
            </w:pPr>
          </w:p>
          <w:p w:rsidR="0003238B" w:rsidRPr="0003238B" w:rsidRDefault="0003238B" w:rsidP="0008637F">
            <w:pPr>
              <w:pStyle w:val="ListParagraph"/>
              <w:ind w:left="0"/>
            </w:pPr>
            <w:r>
              <w:t>We do not provide instructions for doing so because the method may vary</w:t>
            </w:r>
            <w:r w:rsidR="0008637F">
              <w:t xml:space="preserve">, but it typically involves modifying your .htaccess to prevent access to certain filetypes (some tips available here: </w:t>
            </w:r>
            <w:hyperlink r:id="rId15" w:history="1">
              <w:r w:rsidR="0008637F">
                <w:rPr>
                  <w:rStyle w:val="Hyperlink"/>
                </w:rPr>
                <w:t>http://www.ducea.com/2006/07/21/apache-tips-tricks-deny-access-to-certain-file-types/</w:t>
              </w:r>
            </w:hyperlink>
            <w:r w:rsidR="0008637F">
              <w:t>)</w:t>
            </w:r>
          </w:p>
        </w:tc>
      </w:tr>
    </w:tbl>
    <w:p w:rsidR="0003238B" w:rsidRDefault="0003238B" w:rsidP="00A04FFE">
      <w:pPr>
        <w:pStyle w:val="ListParagraph"/>
      </w:pPr>
    </w:p>
    <w:p w:rsidR="009E7F88" w:rsidRDefault="009E7F88" w:rsidP="009D591D">
      <w:pPr>
        <w:pStyle w:val="Heading2"/>
        <w:numPr>
          <w:ilvl w:val="1"/>
          <w:numId w:val="1"/>
        </w:numPr>
      </w:pPr>
      <w:bookmarkStart w:id="57" w:name="_Toc287375824"/>
      <w:r>
        <w:t>Building/Compiling Components</w:t>
      </w:r>
      <w:bookmarkEnd w:id="57"/>
    </w:p>
    <w:p w:rsidR="009E7F88" w:rsidRDefault="00592884" w:rsidP="00D97408">
      <w:pPr>
        <w:ind w:left="360"/>
      </w:pPr>
      <w:r>
        <w:t>If any Java components in the back-end are modified, the WikiMap package will need to be recompiled.  These instructions will guide you through that process.</w:t>
      </w:r>
    </w:p>
    <w:p w:rsidR="00A86FD9" w:rsidRDefault="00A86FD9" w:rsidP="009D591D">
      <w:pPr>
        <w:pStyle w:val="ListParagraph"/>
        <w:numPr>
          <w:ilvl w:val="0"/>
          <w:numId w:val="10"/>
        </w:numPr>
      </w:pPr>
      <w:r>
        <w:t xml:space="preserve">Navigate to the back-end components in the </w:t>
      </w:r>
      <w:r w:rsidR="007B20F7" w:rsidRPr="007B20F7">
        <w:rPr>
          <w:b/>
        </w:rPr>
        <w:t>wikimap</w:t>
      </w:r>
      <w:r w:rsidR="007B20F7">
        <w:rPr>
          <w:b/>
        </w:rPr>
        <w:t xml:space="preserve"> </w:t>
      </w:r>
      <w:r w:rsidR="007B20F7">
        <w:t xml:space="preserve">directory. Ensure that there is a file called </w:t>
      </w:r>
      <w:r w:rsidR="007B20F7">
        <w:rPr>
          <w:b/>
        </w:rPr>
        <w:t xml:space="preserve">“build.xml” </w:t>
      </w:r>
      <w:r w:rsidR="007B20F7">
        <w:t>in the folder.</w:t>
      </w:r>
      <w:r w:rsidR="007B20F7">
        <w:br/>
      </w:r>
    </w:p>
    <w:p w:rsidR="007B20F7" w:rsidRDefault="00B63648" w:rsidP="009D591D">
      <w:pPr>
        <w:pStyle w:val="ListParagraph"/>
        <w:numPr>
          <w:ilvl w:val="0"/>
          <w:numId w:val="10"/>
        </w:numPr>
      </w:pPr>
      <w:r>
        <w:t>Clean and build</w:t>
      </w:r>
      <w:r w:rsidR="007B20F7">
        <w:t xml:space="preserve"> the WikiMap package by running our ANT build script:</w:t>
      </w:r>
    </w:p>
    <w:p w:rsidR="00A86FD9" w:rsidRPr="004C0C94" w:rsidRDefault="007B20F7" w:rsidP="007B20F7">
      <w:pPr>
        <w:ind w:left="720"/>
        <w:rPr>
          <w:rStyle w:val="apple-style-span"/>
          <w:rFonts w:ascii="Courier New" w:hAnsi="Courier New" w:cs="Courier New"/>
          <w:b/>
        </w:rPr>
      </w:pPr>
      <w:r w:rsidRPr="004C0C94">
        <w:rPr>
          <w:rStyle w:val="apple-style-span"/>
          <w:rFonts w:ascii="Courier New" w:hAnsi="Courier New" w:cs="Courier New"/>
          <w:b/>
        </w:rPr>
        <w:t>ant clean all</w:t>
      </w:r>
    </w:p>
    <w:p w:rsidR="007B20F7" w:rsidRPr="004C0C94" w:rsidRDefault="007B20F7" w:rsidP="007B20F7">
      <w:pPr>
        <w:ind w:left="720"/>
        <w:rPr>
          <w:rFonts w:cstheme="minorHAnsi"/>
        </w:rPr>
      </w:pPr>
      <w:r w:rsidRPr="004C0C94">
        <w:rPr>
          <w:rStyle w:val="apple-style-span"/>
          <w:rFonts w:cstheme="minorHAnsi"/>
        </w:rPr>
        <w:t>Where targets include: clean, init, all, communication, parser, relbuilder, dumpupdater</w:t>
      </w:r>
    </w:p>
    <w:p w:rsidR="00592884" w:rsidRDefault="00592884" w:rsidP="009D591D">
      <w:pPr>
        <w:pStyle w:val="Heading2"/>
        <w:numPr>
          <w:ilvl w:val="1"/>
          <w:numId w:val="1"/>
        </w:numPr>
      </w:pPr>
      <w:bookmarkStart w:id="58" w:name="_Toc287375825"/>
      <w:r>
        <w:t>Connecting to Your Own Database</w:t>
      </w:r>
      <w:bookmarkEnd w:id="58"/>
    </w:p>
    <w:p w:rsidR="0017584F" w:rsidRDefault="00A157D6" w:rsidP="00592884">
      <w:pPr>
        <w:ind w:left="360"/>
      </w:pPr>
      <w:r>
        <w:t>If you want to use your own database, some component</w:t>
      </w:r>
      <w:r w:rsidR="007F19AC">
        <w:t>s will have to be reconfigured. Note that you will have to recompile any Java files that are altered.</w:t>
      </w:r>
    </w:p>
    <w:p w:rsidR="00592884" w:rsidRPr="00592884" w:rsidRDefault="0017584F" w:rsidP="009D591D">
      <w:pPr>
        <w:pStyle w:val="ListParagraph"/>
        <w:numPr>
          <w:ilvl w:val="0"/>
          <w:numId w:val="11"/>
        </w:numPr>
      </w:pPr>
      <w:r>
        <w:t>Coming soon…</w:t>
      </w:r>
      <w:r w:rsidR="007B20F7">
        <w:br/>
      </w:r>
    </w:p>
    <w:p w:rsidR="009E7F88" w:rsidRDefault="009E7F88" w:rsidP="009D591D">
      <w:pPr>
        <w:pStyle w:val="Heading2"/>
        <w:numPr>
          <w:ilvl w:val="1"/>
          <w:numId w:val="1"/>
        </w:numPr>
      </w:pPr>
      <w:bookmarkStart w:id="59" w:name="_Toc287375826"/>
      <w:r>
        <w:lastRenderedPageBreak/>
        <w:t>Generating Your Own Data</w:t>
      </w:r>
      <w:bookmarkEnd w:id="59"/>
    </w:p>
    <w:p w:rsidR="00592884" w:rsidRDefault="007F19AC" w:rsidP="00592884">
      <w:pPr>
        <w:ind w:left="360"/>
      </w:pPr>
      <w:r>
        <w:t xml:space="preserve">These instructions will guide you through the process of generating your </w:t>
      </w:r>
      <w:r w:rsidR="00592884">
        <w:t xml:space="preserve">own </w:t>
      </w:r>
      <w:r>
        <w:t xml:space="preserve">relationship </w:t>
      </w:r>
      <w:r w:rsidR="00592884">
        <w:t xml:space="preserve">data to be inserted </w:t>
      </w:r>
      <w:r>
        <w:t xml:space="preserve">into your database.   </w:t>
      </w:r>
      <w:r w:rsidRPr="00A62D0B">
        <w:t xml:space="preserve">This data is takes the form of a .sql file containing a batch of INSERT statements generated using our parsing algorithm and the Wikipedia XML dump.  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9936"/>
      </w:tblGrid>
      <w:tr w:rsidR="00A86FD9" w:rsidTr="00A86FD9">
        <w:tc>
          <w:tcPr>
            <w:tcW w:w="10296" w:type="dxa"/>
          </w:tcPr>
          <w:p w:rsidR="00A86FD9" w:rsidRDefault="00A86FD9" w:rsidP="00A86FD9">
            <w:r>
              <w:rPr>
                <w:b/>
              </w:rPr>
              <w:t>Note</w:t>
            </w:r>
            <w:r>
              <w:t xml:space="preserve">: This is a very time, processor, and memory-intensive process.  We recommend designating a server specifically to perform data generation, or </w:t>
            </w:r>
            <w:r w:rsidRPr="00A62D0B">
              <w:t>using AWS or similar to run this algorithm and to host your database.</w:t>
            </w:r>
          </w:p>
        </w:tc>
      </w:tr>
    </w:tbl>
    <w:p w:rsidR="00A86FD9" w:rsidRDefault="00A86FD9" w:rsidP="007B20F7"/>
    <w:p w:rsidR="007F19AC" w:rsidRPr="007F19AC" w:rsidRDefault="007F19AC" w:rsidP="009D591D">
      <w:pPr>
        <w:pStyle w:val="ListParagraph"/>
        <w:numPr>
          <w:ilvl w:val="0"/>
          <w:numId w:val="9"/>
        </w:numPr>
      </w:pPr>
      <w:r>
        <w:t>In the same directory as the &lt;build file name&gt;, run the following command to download the Wikipedia XML (in Linux):</w:t>
      </w:r>
      <w:r>
        <w:br/>
      </w:r>
      <w:r>
        <w:br/>
      </w:r>
      <w:r w:rsidRPr="007F19AC">
        <w:rPr>
          <w:rFonts w:ascii="Courier New" w:hAnsi="Courier New" w:cs="Courier New"/>
          <w:b/>
        </w:rPr>
        <w:t xml:space="preserve">wget </w:t>
      </w:r>
      <w:hyperlink r:id="rId16" w:history="1">
        <w:r w:rsidRPr="007F19AC">
          <w:rPr>
            <w:rStyle w:val="Hyperlink"/>
            <w:rFonts w:ascii="Courier New" w:hAnsi="Courier New" w:cs="Courier New"/>
            <w:b/>
          </w:rPr>
          <w:t>http://download.wikimedia.org/enwiki/latest/enwiki-latest-pages-articles.xml.bz2</w:t>
        </w:r>
      </w:hyperlink>
      <w:r w:rsidRPr="007F19AC">
        <w:rPr>
          <w:rFonts w:ascii="Courier New" w:hAnsi="Courier New" w:cs="Courier New"/>
          <w:b/>
        </w:rPr>
        <w:t xml:space="preserve"> </w:t>
      </w:r>
      <w:r w:rsidR="00785F35">
        <w:rPr>
          <w:rFonts w:ascii="Courier New" w:hAnsi="Courier New" w:cs="Courier New"/>
          <w:b/>
        </w:rPr>
        <w:br/>
      </w:r>
    </w:p>
    <w:p w:rsidR="007F19AC" w:rsidRDefault="007F19AC" w:rsidP="009D591D">
      <w:pPr>
        <w:pStyle w:val="ListParagraph"/>
        <w:numPr>
          <w:ilvl w:val="0"/>
          <w:numId w:val="9"/>
        </w:numPr>
      </w:pPr>
      <w:r>
        <w:t>Then untar it:</w:t>
      </w:r>
    </w:p>
    <w:p w:rsidR="007F19AC" w:rsidRDefault="007F19AC" w:rsidP="007F19AC">
      <w:pPr>
        <w:ind w:left="360" w:firstLine="360"/>
      </w:pPr>
      <w:r w:rsidRPr="007F19AC">
        <w:rPr>
          <w:rFonts w:ascii="Courier New" w:eastAsia="Times New Roman" w:hAnsi="Courier New" w:cs="Courier New"/>
          <w:b/>
          <w:color w:val="000000"/>
        </w:rPr>
        <w:t>tar -xjvf enwik</w:t>
      </w:r>
      <w:r>
        <w:rPr>
          <w:rFonts w:ascii="Courier New" w:eastAsia="Times New Roman" w:hAnsi="Courier New" w:cs="Courier New"/>
          <w:b/>
          <w:color w:val="000000"/>
        </w:rPr>
        <w:t>i-latest-pages-articles.xml.bz2</w:t>
      </w:r>
    </w:p>
    <w:p w:rsidR="004C0C94" w:rsidRPr="004C0C94" w:rsidRDefault="007F19AC" w:rsidP="004C0C94">
      <w:pPr>
        <w:ind w:left="720"/>
        <w:rPr>
          <w:rStyle w:val="apple-style-span"/>
          <w:rFonts w:ascii="Courier New" w:hAnsi="Courier New" w:cs="Courier New"/>
        </w:rPr>
      </w:pPr>
      <w:r>
        <w:t>R</w:t>
      </w:r>
      <w:r w:rsidRPr="007F19AC">
        <w:rPr>
          <w:rFonts w:ascii="Arial" w:eastAsia="Times New Roman" w:hAnsi="Arial" w:cs="Arial"/>
          <w:sz w:val="20"/>
          <w:szCs w:val="20"/>
        </w:rPr>
        <w:t>un the command:</w:t>
      </w:r>
      <w:r w:rsidRPr="007F19AC">
        <w:rPr>
          <w:rFonts w:ascii="Arial" w:eastAsia="Times New Roman" w:hAnsi="Arial" w:cs="Arial"/>
          <w:sz w:val="20"/>
          <w:szCs w:val="20"/>
        </w:rPr>
        <w:br/>
      </w:r>
      <w:r w:rsidRPr="004C0C94">
        <w:rPr>
          <w:rFonts w:ascii="Arial" w:eastAsia="Times New Roman" w:hAnsi="Arial" w:cs="Arial"/>
          <w:b/>
          <w:sz w:val="20"/>
          <w:szCs w:val="20"/>
        </w:rPr>
        <w:br/>
      </w:r>
      <w:r w:rsidR="004C0C94" w:rsidRPr="004C0C94">
        <w:rPr>
          <w:rStyle w:val="apple-style-span"/>
          <w:rFonts w:ascii="Courier New" w:hAnsi="Courier New" w:cs="Courier New"/>
          <w:b/>
        </w:rPr>
        <w:t>ant clean all</w:t>
      </w:r>
    </w:p>
    <w:p w:rsidR="007F19AC" w:rsidRPr="00D97408" w:rsidRDefault="007F19AC" w:rsidP="007F19AC">
      <w:pPr>
        <w:pStyle w:val="ListParagraph"/>
        <w:rPr>
          <w:rFonts w:cstheme="minorHAnsi"/>
        </w:rPr>
      </w:pPr>
      <w:r w:rsidRPr="00D97408">
        <w:rPr>
          <w:rFonts w:eastAsia="Times New Roman" w:cstheme="minorHAnsi"/>
        </w:rPr>
        <w:t xml:space="preserve">Where “filename” is the name of the file that you </w:t>
      </w:r>
      <w:r w:rsidR="00B63648">
        <w:rPr>
          <w:rFonts w:eastAsia="Times New Roman" w:cstheme="minorHAnsi"/>
        </w:rPr>
        <w:t>unpacked</w:t>
      </w:r>
      <w:r w:rsidRPr="00D97408">
        <w:rPr>
          <w:rFonts w:eastAsia="Times New Roman" w:cstheme="minorHAnsi"/>
        </w:rPr>
        <w:t xml:space="preserve"> in the previous step.</w:t>
      </w:r>
      <w:r w:rsidR="00D97408" w:rsidRPr="00D97408">
        <w:rPr>
          <w:rFonts w:eastAsia="Times New Roman" w:cstheme="minorHAnsi"/>
        </w:rPr>
        <w:br/>
      </w:r>
    </w:p>
    <w:p w:rsidR="00D97408" w:rsidRPr="00D97408" w:rsidRDefault="0017584F" w:rsidP="009D591D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theme="minorHAnsi"/>
        </w:rPr>
      </w:pPr>
      <w:r>
        <w:rPr>
          <w:rFonts w:eastAsia="Times New Roman" w:cstheme="minorHAnsi"/>
        </w:rPr>
        <w:t>Coming soon…</w:t>
      </w:r>
    </w:p>
    <w:p w:rsidR="00592884" w:rsidRPr="00592884" w:rsidRDefault="00592884" w:rsidP="00592884">
      <w:pPr>
        <w:ind w:left="360"/>
      </w:pPr>
    </w:p>
    <w:p w:rsidR="003B0323" w:rsidRDefault="003B0323" w:rsidP="009D591D">
      <w:pPr>
        <w:pStyle w:val="Heading2"/>
        <w:numPr>
          <w:ilvl w:val="1"/>
          <w:numId w:val="1"/>
        </w:numPr>
      </w:pPr>
      <w:bookmarkStart w:id="60" w:name="_Toc287375827"/>
      <w:r>
        <w:t>Setting up the database</w:t>
      </w:r>
      <w:bookmarkEnd w:id="60"/>
    </w:p>
    <w:p w:rsidR="00F07D58" w:rsidRPr="00F07D58" w:rsidRDefault="00F07D58" w:rsidP="00F07D58">
      <w:pPr>
        <w:ind w:left="360"/>
      </w:pPr>
      <w:r>
        <w:br/>
        <w:t>Database setup is currently outside the scope of this document.  We assume that your database has been set up with the appropriate schema, permissions, etc.</w:t>
      </w:r>
      <w:r w:rsidR="00763404">
        <w:t xml:space="preserve">  The </w:t>
      </w:r>
      <w:r w:rsidR="009349F9">
        <w:t>details of our database setup are</w:t>
      </w:r>
      <w:r w:rsidR="00763404">
        <w:t xml:space="preserve"> outlined in the </w:t>
      </w:r>
      <w:hyperlink w:anchor="_Database_access" w:history="1">
        <w:r w:rsidR="00763404" w:rsidRPr="00763404">
          <w:rPr>
            <w:rStyle w:val="Hyperlink"/>
          </w:rPr>
          <w:t>Database access section</w:t>
        </w:r>
      </w:hyperlink>
      <w:r w:rsidR="00763404">
        <w:t>.</w:t>
      </w:r>
    </w:p>
    <w:p w:rsidR="001116A3" w:rsidRPr="003B48F7" w:rsidRDefault="001116A3" w:rsidP="009D591D">
      <w:pPr>
        <w:pStyle w:val="Heading1"/>
        <w:numPr>
          <w:ilvl w:val="0"/>
          <w:numId w:val="1"/>
        </w:numPr>
      </w:pPr>
      <w:bookmarkStart w:id="61" w:name="_Database_access"/>
      <w:bookmarkStart w:id="62" w:name="_Toc287375828"/>
      <w:bookmarkEnd w:id="61"/>
      <w:r w:rsidRPr="003B48F7">
        <w:lastRenderedPageBreak/>
        <w:t xml:space="preserve">Database </w:t>
      </w:r>
      <w:r w:rsidR="00A17C27">
        <w:t>Schema</w:t>
      </w:r>
      <w:bookmarkEnd w:id="62"/>
    </w:p>
    <w:p w:rsidR="000179AD" w:rsidRPr="000179AD" w:rsidRDefault="00755F50" w:rsidP="000179AD">
      <w:pPr>
        <w:ind w:left="360"/>
      </w:pPr>
      <w:bookmarkStart w:id="63" w:name="_Overview_&amp;_Schema"/>
      <w:bookmarkEnd w:id="63"/>
      <w:r>
        <w:t xml:space="preserve">Our database is a MySQL server </w:t>
      </w:r>
      <w:r w:rsidR="000179AD">
        <w:t xml:space="preserve">running on </w:t>
      </w:r>
      <w:r w:rsidR="00A17C27">
        <w:t>AWS</w:t>
      </w:r>
      <w:r w:rsidR="000179AD">
        <w:t>.  The da</w:t>
      </w:r>
      <w:r w:rsidR="002F5F17">
        <w:t>tabase has the following schema/tables:</w:t>
      </w:r>
      <w:r w:rsidR="002F5F17">
        <w:br/>
      </w:r>
      <w:r w:rsidR="002E53D2">
        <w:object w:dxaOrig="6948" w:dyaOrig="3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85pt;height:191.7pt" o:ole="">
            <v:imagedata r:id="rId17" o:title=""/>
          </v:shape>
          <o:OLEObject Type="Embed" ProgID="Visio.Drawing.11" ShapeID="_x0000_i1025" DrawAspect="Content" ObjectID="_1361215388" r:id="rId18"/>
        </w:object>
      </w:r>
    </w:p>
    <w:p w:rsidR="001D2DE2" w:rsidRDefault="00382592" w:rsidP="009D591D">
      <w:pPr>
        <w:pStyle w:val="Heading2"/>
        <w:numPr>
          <w:ilvl w:val="1"/>
          <w:numId w:val="1"/>
        </w:numPr>
      </w:pPr>
      <w:bookmarkStart w:id="64" w:name="_Database_Location_&amp;"/>
      <w:bookmarkStart w:id="65" w:name="_Toc287375829"/>
      <w:bookmarkEnd w:id="64"/>
      <w:r>
        <w:t>Database Location</w:t>
      </w:r>
      <w:r w:rsidR="002F5F17">
        <w:t xml:space="preserve"> &amp; Credentials</w:t>
      </w:r>
      <w:bookmarkEnd w:id="65"/>
    </w:p>
    <w:p w:rsidR="00CC7D0D" w:rsidRDefault="002F5F17" w:rsidP="002F5F17">
      <w:pPr>
        <w:ind w:left="720"/>
      </w:pPr>
      <w:r>
        <w:t xml:space="preserve">The WikiMap MySQL database is located on </w:t>
      </w:r>
      <w:r w:rsidR="00B63648">
        <w:t>AWS</w:t>
      </w:r>
      <w:r>
        <w:t xml:space="preserve"> and is read-only</w:t>
      </w:r>
      <w:r w:rsidR="00A17C27">
        <w:t xml:space="preserve"> accessible</w:t>
      </w:r>
      <w:r w:rsidR="004E3D54">
        <w:t xml:space="preserve">. </w:t>
      </w:r>
    </w:p>
    <w:p w:rsidR="00A17C27" w:rsidRDefault="00CC7D0D" w:rsidP="009D591D">
      <w:pPr>
        <w:pStyle w:val="ListParagraph"/>
        <w:numPr>
          <w:ilvl w:val="0"/>
          <w:numId w:val="3"/>
        </w:numPr>
        <w:rPr>
          <w:b/>
        </w:rPr>
      </w:pPr>
      <w:r>
        <w:t xml:space="preserve">Customers/staff may </w:t>
      </w:r>
      <w:r w:rsidR="002F5F17">
        <w:t>access the database</w:t>
      </w:r>
      <w:r>
        <w:t xml:space="preserve"> read-only using</w:t>
      </w:r>
      <w:r w:rsidR="002F5F17">
        <w:t xml:space="preserve"> the </w:t>
      </w:r>
      <w:r w:rsidR="002F5F17" w:rsidRPr="00CC7D0D">
        <w:rPr>
          <w:b/>
        </w:rPr>
        <w:t>MySQL Database Username</w:t>
      </w:r>
      <w:r w:rsidR="002F5F17">
        <w:t xml:space="preserve"> and </w:t>
      </w:r>
      <w:r w:rsidR="002F5F17" w:rsidRPr="00CC7D0D">
        <w:rPr>
          <w:b/>
        </w:rPr>
        <w:t>Password</w:t>
      </w:r>
      <w:r w:rsidR="002F5F17">
        <w:t xml:space="preserve"> we provide:</w:t>
      </w:r>
      <w:r w:rsidR="00A17C27">
        <w:br/>
      </w:r>
    </w:p>
    <w:p w:rsidR="002F5F17" w:rsidRDefault="00A17C27" w:rsidP="00A17C27">
      <w:pPr>
        <w:pStyle w:val="ListParagraph"/>
        <w:ind w:left="1080" w:firstLine="360"/>
        <w:rPr>
          <w:b/>
        </w:rPr>
      </w:pPr>
      <w:r>
        <w:rPr>
          <w:b/>
        </w:rPr>
        <w:t xml:space="preserve"> </w:t>
      </w:r>
      <w:r w:rsidR="002F5F17">
        <w:rPr>
          <w:b/>
        </w:rPr>
        <w:t xml:space="preserve">Username: </w:t>
      </w:r>
      <w:r w:rsidR="009B151F">
        <w:rPr>
          <w:rFonts w:cstheme="minorHAnsi"/>
        </w:rPr>
        <w:t>wikiread</w:t>
      </w:r>
    </w:p>
    <w:p w:rsidR="00CC7D0D" w:rsidRDefault="002F5F17" w:rsidP="00CC7D0D">
      <w:pPr>
        <w:ind w:left="360"/>
        <w:rPr>
          <w:rFonts w:cstheme="minorHAnsi"/>
        </w:rPr>
      </w:pPr>
      <w:r>
        <w:rPr>
          <w:b/>
        </w:rPr>
        <w:tab/>
      </w:r>
      <w:r>
        <w:rPr>
          <w:b/>
        </w:rPr>
        <w:tab/>
        <w:t xml:space="preserve">Password: </w:t>
      </w:r>
      <w:r w:rsidR="009B151F">
        <w:rPr>
          <w:rFonts w:cstheme="minorHAnsi"/>
        </w:rPr>
        <w:t>WikipediaMaps123</w:t>
      </w:r>
    </w:p>
    <w:p w:rsidR="009B151F" w:rsidRPr="009B151F" w:rsidRDefault="009B151F" w:rsidP="00CC7D0D">
      <w:pPr>
        <w:ind w:left="360"/>
        <w:rPr>
          <w:rFonts w:cstheme="minorHAnsi"/>
        </w:rPr>
      </w:pPr>
      <w:r>
        <w:rPr>
          <w:b/>
        </w:rPr>
        <w:tab/>
      </w:r>
      <w:r>
        <w:rPr>
          <w:b/>
        </w:rPr>
        <w:tab/>
        <w:t xml:space="preserve">Server: </w:t>
      </w:r>
      <w:r w:rsidR="00A17C27" w:rsidRPr="00A17C27">
        <w:t>cse403.cdvko2p8yz0c.us-east-1.rds.amazonaws.com</w:t>
      </w:r>
    </w:p>
    <w:p w:rsidR="00CC7D0D" w:rsidRPr="00CC7D0D" w:rsidRDefault="00CC7D0D" w:rsidP="009D591D">
      <w:pPr>
        <w:pStyle w:val="ListParagraph"/>
        <w:numPr>
          <w:ilvl w:val="0"/>
          <w:numId w:val="3"/>
        </w:numPr>
        <w:rPr>
          <w:rFonts w:cstheme="minorHAnsi"/>
        </w:rPr>
      </w:pPr>
      <w:r>
        <w:t xml:space="preserve">The WikiMaps database table is called </w:t>
      </w:r>
      <w:r w:rsidR="009B151F">
        <w:rPr>
          <w:b/>
        </w:rPr>
        <w:t>wikimapsDB</w:t>
      </w:r>
      <w:r>
        <w:t>.</w:t>
      </w:r>
      <w:r w:rsidR="000B2284">
        <w:t xml:space="preserve">  </w:t>
      </w:r>
    </w:p>
    <w:p w:rsidR="002F5F17" w:rsidRPr="002F5F17" w:rsidRDefault="002F5F17" w:rsidP="0076205D">
      <w:pPr>
        <w:ind w:left="720"/>
        <w:rPr>
          <w:b/>
        </w:rPr>
      </w:pPr>
      <w:r>
        <w:t>More detailed access instructions (</w:t>
      </w:r>
      <w:r w:rsidR="0076205D">
        <w:t xml:space="preserve">including </w:t>
      </w:r>
      <w:r>
        <w:t>using MySQL Workbench and PHP) are provided below.</w:t>
      </w:r>
    </w:p>
    <w:p w:rsidR="001D2DE2" w:rsidRDefault="00382592" w:rsidP="009D591D">
      <w:pPr>
        <w:pStyle w:val="Heading2"/>
        <w:numPr>
          <w:ilvl w:val="1"/>
          <w:numId w:val="1"/>
        </w:numPr>
      </w:pPr>
      <w:bookmarkStart w:id="66" w:name="_Toc287375830"/>
      <w:r>
        <w:t>Accessing the Database</w:t>
      </w:r>
      <w:bookmarkEnd w:id="66"/>
    </w:p>
    <w:p w:rsidR="00FA0584" w:rsidRPr="00FA0584" w:rsidRDefault="000179AD" w:rsidP="009D591D">
      <w:pPr>
        <w:pStyle w:val="Heading3"/>
        <w:numPr>
          <w:ilvl w:val="2"/>
          <w:numId w:val="1"/>
        </w:numPr>
        <w:rPr>
          <w:b w:val="0"/>
        </w:rPr>
      </w:pPr>
      <w:bookmarkStart w:id="67" w:name="_Toc287375831"/>
      <w:r w:rsidRPr="00FA0584">
        <w:rPr>
          <w:rStyle w:val="Heading3Char"/>
          <w:b/>
        </w:rPr>
        <w:t>Using MySQL Workbench</w:t>
      </w:r>
      <w:bookmarkEnd w:id="67"/>
    </w:p>
    <w:p w:rsidR="000179AD" w:rsidRPr="000179AD" w:rsidRDefault="00FA0584" w:rsidP="00FA0584">
      <w:pPr>
        <w:ind w:left="720"/>
      </w:pPr>
      <w:r>
        <w:br/>
      </w:r>
      <w:r w:rsidR="002F5F17">
        <w:t>To q</w:t>
      </w:r>
      <w:r w:rsidR="000179AD" w:rsidRPr="00FA0584">
        <w:t>uery the database, view its tables, or otherwise access it from a front-end without having to write PHP co</w:t>
      </w:r>
      <w:r w:rsidR="002F5F17">
        <w:t xml:space="preserve">de, </w:t>
      </w:r>
      <w:r w:rsidR="000179AD" w:rsidRPr="00FA0584">
        <w:t>use MySQL workbench as follows:</w:t>
      </w:r>
    </w:p>
    <w:p w:rsidR="000179AD" w:rsidRPr="000179AD" w:rsidRDefault="000179AD" w:rsidP="009D591D">
      <w:pPr>
        <w:pStyle w:val="ListParagraph"/>
        <w:numPr>
          <w:ilvl w:val="0"/>
          <w:numId w:val="2"/>
        </w:numPr>
        <w:rPr>
          <w:rFonts w:cstheme="minorHAnsi"/>
        </w:rPr>
      </w:pPr>
      <w:r w:rsidRPr="000179AD">
        <w:rPr>
          <w:rFonts w:cstheme="minorHAnsi"/>
        </w:rPr>
        <w:t xml:space="preserve">Download Workbench from this link: </w:t>
      </w:r>
      <w:hyperlink r:id="rId19" w:tgtFrame="_blank" w:history="1">
        <w:r w:rsidRPr="00FA0584">
          <w:rPr>
            <w:rStyle w:val="Hyperlink"/>
            <w:rFonts w:cstheme="minorHAnsi"/>
            <w:color w:val="0033CC"/>
          </w:rPr>
          <w:t>http://www.mysql.com/downloads/workbench/</w:t>
        </w:r>
      </w:hyperlink>
    </w:p>
    <w:p w:rsidR="00FA0584" w:rsidRPr="00FA0584" w:rsidRDefault="000179AD" w:rsidP="009D591D">
      <w:pPr>
        <w:pStyle w:val="ListParagraph"/>
        <w:numPr>
          <w:ilvl w:val="0"/>
          <w:numId w:val="2"/>
        </w:numPr>
        <w:rPr>
          <w:rFonts w:cstheme="minorHAnsi"/>
        </w:rPr>
      </w:pPr>
      <w:r w:rsidRPr="003432B5">
        <w:rPr>
          <w:rFonts w:cstheme="minorHAnsi"/>
        </w:rPr>
        <w:t xml:space="preserve">After installing, click on </w:t>
      </w:r>
      <w:r w:rsidRPr="003432B5">
        <w:rPr>
          <w:rFonts w:cstheme="minorHAnsi"/>
          <w:b/>
        </w:rPr>
        <w:t>Open Connection to Start Querying</w:t>
      </w:r>
    </w:p>
    <w:p w:rsidR="00FA0584" w:rsidRDefault="003432B5" w:rsidP="00FA0584">
      <w:pPr>
        <w:keepNext/>
        <w:ind w:left="810"/>
      </w:pPr>
      <w:r>
        <w:rPr>
          <w:noProof/>
        </w:rPr>
        <w:lastRenderedPageBreak/>
        <w:drawing>
          <wp:inline distT="0" distB="0" distL="0" distR="0" wp14:anchorId="6E4E6F1D" wp14:editId="52099542">
            <wp:extent cx="3095625" cy="4184547"/>
            <wp:effectExtent l="0" t="0" r="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ConnectionToStartQuerying.jp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0577"/>
                    <a:stretch/>
                  </pic:blipFill>
                  <pic:spPr bwMode="auto">
                    <a:xfrm>
                      <a:off x="0" y="0"/>
                      <a:ext cx="3095625" cy="4184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79AD" w:rsidRPr="003432B5" w:rsidRDefault="00FA0584" w:rsidP="00FA0584">
      <w:pPr>
        <w:pStyle w:val="Caption"/>
        <w:ind w:firstLine="720"/>
        <w:rPr>
          <w:rFonts w:cstheme="minorHAnsi"/>
        </w:rPr>
      </w:pPr>
      <w:r>
        <w:t xml:space="preserve">Figure </w:t>
      </w:r>
      <w:fldSimple w:instr=" SEQ Figure \* ARABIC ">
        <w:r w:rsidR="0060467F">
          <w:rPr>
            <w:noProof/>
          </w:rPr>
          <w:t>1</w:t>
        </w:r>
      </w:fldSimple>
      <w:r>
        <w:t>: Open Connection to Start Querying</w:t>
      </w:r>
    </w:p>
    <w:p w:rsidR="003432B5" w:rsidRDefault="003432B5" w:rsidP="009D591D">
      <w:pPr>
        <w:pStyle w:val="ListParagraph"/>
        <w:numPr>
          <w:ilvl w:val="0"/>
          <w:numId w:val="2"/>
        </w:numPr>
        <w:rPr>
          <w:rFonts w:cstheme="minorHAnsi"/>
        </w:rPr>
      </w:pPr>
      <w:r>
        <w:rPr>
          <w:rFonts w:cstheme="minorHAnsi"/>
        </w:rPr>
        <w:t>Enter the following settings</w:t>
      </w:r>
      <w:r w:rsidR="002F5F17">
        <w:rPr>
          <w:rFonts w:cstheme="minorHAnsi"/>
        </w:rPr>
        <w:t xml:space="preserve"> (see next page for a sample settings screen)</w:t>
      </w:r>
      <w:r>
        <w:rPr>
          <w:rFonts w:cstheme="minorHAnsi"/>
        </w:rPr>
        <w:t>:</w:t>
      </w:r>
    </w:p>
    <w:p w:rsidR="003404A5" w:rsidRPr="003404A5" w:rsidRDefault="000179AD" w:rsidP="009D591D">
      <w:pPr>
        <w:pStyle w:val="ListParagraph"/>
        <w:numPr>
          <w:ilvl w:val="1"/>
          <w:numId w:val="2"/>
        </w:numPr>
        <w:rPr>
          <w:rFonts w:cstheme="minorHAnsi"/>
        </w:rPr>
      </w:pPr>
      <w:r w:rsidRPr="000179AD">
        <w:rPr>
          <w:rFonts w:cstheme="minorHAnsi"/>
        </w:rPr>
        <w:t xml:space="preserve">For </w:t>
      </w:r>
      <w:r w:rsidRPr="000179AD">
        <w:rPr>
          <w:rFonts w:cstheme="minorHAnsi"/>
          <w:b/>
        </w:rPr>
        <w:t>Connection Type</w:t>
      </w:r>
      <w:r w:rsidRPr="000179AD">
        <w:rPr>
          <w:rFonts w:cstheme="minorHAnsi"/>
        </w:rPr>
        <w:t xml:space="preserve"> select </w:t>
      </w:r>
      <w:r w:rsidR="003404A5">
        <w:rPr>
          <w:rFonts w:cstheme="minorHAnsi"/>
          <w:b/>
        </w:rPr>
        <w:t xml:space="preserve">Standard TCP/IP </w:t>
      </w:r>
    </w:p>
    <w:p w:rsidR="003404A5" w:rsidRPr="003404A5" w:rsidRDefault="009B151F" w:rsidP="009D591D">
      <w:pPr>
        <w:pStyle w:val="ListParagraph"/>
        <w:numPr>
          <w:ilvl w:val="1"/>
          <w:numId w:val="2"/>
        </w:numPr>
        <w:rPr>
          <w:rFonts w:cstheme="minorHAnsi"/>
        </w:rPr>
      </w:pPr>
      <w:r w:rsidRPr="003404A5">
        <w:rPr>
          <w:rFonts w:cstheme="minorHAnsi"/>
        </w:rPr>
        <w:t xml:space="preserve">Change the </w:t>
      </w:r>
      <w:r w:rsidRPr="003404A5">
        <w:rPr>
          <w:rFonts w:cstheme="minorHAnsi"/>
          <w:b/>
        </w:rPr>
        <w:t>MySQL Hostname</w:t>
      </w:r>
      <w:r w:rsidRPr="003404A5">
        <w:rPr>
          <w:rFonts w:cstheme="minorHAnsi"/>
        </w:rPr>
        <w:t xml:space="preserve"> to </w:t>
      </w:r>
      <w:r w:rsidR="003404A5" w:rsidRPr="003404A5">
        <w:rPr>
          <w:i/>
        </w:rPr>
        <w:t>cse403.cdvko2p8yz0c.us-east-1.rds.amazonaws.com</w:t>
      </w:r>
    </w:p>
    <w:p w:rsidR="009B151F" w:rsidRPr="003404A5" w:rsidRDefault="009B151F" w:rsidP="003404A5">
      <w:pPr>
        <w:ind w:left="1530"/>
        <w:rPr>
          <w:rFonts w:cstheme="minorHAnsi"/>
        </w:rPr>
      </w:pPr>
    </w:p>
    <w:p w:rsidR="000179AD" w:rsidRPr="000179AD" w:rsidRDefault="000837E6" w:rsidP="009D591D">
      <w:pPr>
        <w:pStyle w:val="ListParagraph"/>
        <w:numPr>
          <w:ilvl w:val="1"/>
          <w:numId w:val="2"/>
        </w:numPr>
        <w:rPr>
          <w:rFonts w:cstheme="minorHAnsi"/>
        </w:rPr>
      </w:pPr>
      <w:r>
        <w:rPr>
          <w:rFonts w:cstheme="minorHAnsi"/>
        </w:rPr>
        <w:t xml:space="preserve">Change the </w:t>
      </w:r>
      <w:r>
        <w:rPr>
          <w:rFonts w:cstheme="minorHAnsi"/>
          <w:b/>
        </w:rPr>
        <w:t xml:space="preserve">MySQL Username </w:t>
      </w:r>
      <w:r>
        <w:rPr>
          <w:rFonts w:cstheme="minorHAnsi"/>
        </w:rPr>
        <w:t xml:space="preserve">to </w:t>
      </w:r>
      <w:r w:rsidR="009B151F">
        <w:rPr>
          <w:rFonts w:cstheme="minorHAnsi"/>
          <w:i/>
        </w:rPr>
        <w:t>wikiread</w:t>
      </w:r>
      <w:r>
        <w:rPr>
          <w:rFonts w:cstheme="minorHAnsi"/>
        </w:rPr>
        <w:t>.</w:t>
      </w:r>
    </w:p>
    <w:p w:rsidR="000179AD" w:rsidRDefault="000837E6" w:rsidP="009D591D">
      <w:pPr>
        <w:pStyle w:val="ListParagraph"/>
        <w:numPr>
          <w:ilvl w:val="1"/>
          <w:numId w:val="2"/>
        </w:numPr>
        <w:rPr>
          <w:rFonts w:cstheme="minorHAnsi"/>
        </w:rPr>
      </w:pPr>
      <w:r>
        <w:rPr>
          <w:rFonts w:cstheme="minorHAnsi"/>
        </w:rPr>
        <w:t xml:space="preserve">Enter your </w:t>
      </w:r>
      <w:r>
        <w:rPr>
          <w:rFonts w:cstheme="minorHAnsi"/>
          <w:b/>
        </w:rPr>
        <w:t>MySQL password</w:t>
      </w:r>
      <w:r>
        <w:rPr>
          <w:rFonts w:cstheme="minorHAnsi"/>
        </w:rPr>
        <w:t xml:space="preserve"> by clicking </w:t>
      </w:r>
      <w:r>
        <w:rPr>
          <w:rFonts w:cstheme="minorHAnsi"/>
          <w:b/>
        </w:rPr>
        <w:t>Store in Vault</w:t>
      </w:r>
      <w:r>
        <w:rPr>
          <w:rFonts w:cstheme="minorHAnsi"/>
        </w:rPr>
        <w:t xml:space="preserve">, entering the password </w:t>
      </w:r>
      <w:r w:rsidR="009B151F">
        <w:rPr>
          <w:rFonts w:cstheme="minorHAnsi"/>
          <w:i/>
        </w:rPr>
        <w:t>WikipediaMaps123</w:t>
      </w:r>
      <w:r>
        <w:rPr>
          <w:rFonts w:cstheme="minorHAnsi"/>
        </w:rPr>
        <w:t>, and saving it.</w:t>
      </w:r>
    </w:p>
    <w:p w:rsidR="003432B5" w:rsidRPr="003432B5" w:rsidRDefault="003404A5" w:rsidP="00E505BB">
      <w:pPr>
        <w:pStyle w:val="Caption"/>
        <w:ind w:left="720"/>
        <w:rPr>
          <w:rFonts w:cstheme="minorHAnsi"/>
        </w:rPr>
      </w:pPr>
      <w:r>
        <w:rPr>
          <w:noProof/>
        </w:rPr>
        <w:lastRenderedPageBreak/>
        <w:drawing>
          <wp:inline distT="0" distB="0" distL="0" distR="0" wp14:anchorId="63A46863" wp14:editId="453469F5">
            <wp:extent cx="5943600" cy="373634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3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FA0584">
        <w:t xml:space="preserve">Figure </w:t>
      </w:r>
      <w:fldSimple w:instr=" SEQ Figure \* ARABIC ">
        <w:r w:rsidR="0060467F">
          <w:rPr>
            <w:noProof/>
          </w:rPr>
          <w:t>2</w:t>
        </w:r>
      </w:fldSimple>
      <w:r w:rsidR="00FA0584">
        <w:t>: Sample settings</w:t>
      </w:r>
    </w:p>
    <w:p w:rsidR="002F5F17" w:rsidRDefault="000179AD" w:rsidP="009D591D">
      <w:pPr>
        <w:pStyle w:val="ListParagraph"/>
        <w:keepNext/>
        <w:numPr>
          <w:ilvl w:val="0"/>
          <w:numId w:val="2"/>
        </w:numPr>
      </w:pPr>
      <w:r w:rsidRPr="000179AD">
        <w:rPr>
          <w:rFonts w:cstheme="minorHAnsi"/>
        </w:rPr>
        <w:t xml:space="preserve">Now you can run a new query from the </w:t>
      </w:r>
      <w:r w:rsidRPr="000179AD">
        <w:rPr>
          <w:rFonts w:cstheme="minorHAnsi"/>
          <w:b/>
        </w:rPr>
        <w:t>Scratch</w:t>
      </w:r>
      <w:r w:rsidRPr="000179AD">
        <w:rPr>
          <w:rFonts w:cstheme="minorHAnsi"/>
        </w:rPr>
        <w:t xml:space="preserve"> area.  See </w:t>
      </w:r>
      <w:hyperlink w:anchor="_Sample_Queries" w:history="1">
        <w:r w:rsidRPr="00755F50">
          <w:rPr>
            <w:rStyle w:val="Hyperlink"/>
            <w:rFonts w:cstheme="minorHAnsi"/>
          </w:rPr>
          <w:t>Sample Queries</w:t>
        </w:r>
      </w:hyperlink>
      <w:r w:rsidRPr="000179AD">
        <w:rPr>
          <w:rFonts w:cstheme="minorHAnsi"/>
        </w:rPr>
        <w:t xml:space="preserve"> for some example queries that can be run on our database. </w:t>
      </w:r>
      <w:r w:rsidR="002F5F17">
        <w:rPr>
          <w:noProof/>
        </w:rPr>
        <w:drawing>
          <wp:inline distT="0" distB="0" distL="0" distR="0" wp14:anchorId="7828AB59" wp14:editId="4B427C94">
            <wp:extent cx="5010150" cy="2850325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b="8975"/>
                    <a:stretch/>
                  </pic:blipFill>
                  <pic:spPr bwMode="auto">
                    <a:xfrm>
                      <a:off x="0" y="0"/>
                      <a:ext cx="5030923" cy="28621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79AD" w:rsidRPr="00CC7D0D" w:rsidRDefault="002F5F17" w:rsidP="00CC7D0D">
      <w:pPr>
        <w:pStyle w:val="Caption"/>
        <w:ind w:left="450" w:firstLine="720"/>
      </w:pPr>
      <w:r>
        <w:t xml:space="preserve">Figure </w:t>
      </w:r>
      <w:fldSimple w:instr=" SEQ Figure \* ARABIC ">
        <w:r w:rsidR="0060467F">
          <w:rPr>
            <w:noProof/>
          </w:rPr>
          <w:t>3</w:t>
        </w:r>
      </w:fldSimple>
      <w:r>
        <w:t xml:space="preserve">: </w:t>
      </w:r>
      <w:r w:rsidR="002912AA">
        <w:t>“</w:t>
      </w:r>
      <w:r>
        <w:t>Scratch</w:t>
      </w:r>
      <w:r w:rsidR="002912AA">
        <w:t>”</w:t>
      </w:r>
      <w:r w:rsidR="00CC7D0D">
        <w:t xml:space="preserve"> Area</w:t>
      </w:r>
    </w:p>
    <w:p w:rsidR="00CC7D0D" w:rsidRDefault="00D43D04" w:rsidP="009D591D">
      <w:pPr>
        <w:pStyle w:val="Heading3"/>
        <w:numPr>
          <w:ilvl w:val="2"/>
          <w:numId w:val="1"/>
        </w:numPr>
      </w:pPr>
      <w:bookmarkStart w:id="68" w:name="_Toc287375832"/>
      <w:r>
        <w:lastRenderedPageBreak/>
        <w:t>Running</w:t>
      </w:r>
      <w:r w:rsidR="003432B5" w:rsidRPr="00B95868">
        <w:t xml:space="preserve"> MySQL Queries in PHP</w:t>
      </w:r>
      <w:bookmarkEnd w:id="68"/>
      <w:r w:rsidR="00CC7D0D">
        <w:br/>
      </w:r>
    </w:p>
    <w:p w:rsidR="00D40030" w:rsidRPr="00CC7D0D" w:rsidRDefault="00D40030" w:rsidP="00CC7D0D">
      <w:pPr>
        <w:ind w:left="1440"/>
      </w:pPr>
      <w:r w:rsidRPr="002912AA">
        <w:t xml:space="preserve">Here is a sample MySQL PHP query that </w:t>
      </w:r>
      <w:r w:rsidR="00FA0584" w:rsidRPr="002912AA">
        <w:t>queries the</w:t>
      </w:r>
      <w:r w:rsidRPr="002912AA">
        <w:t xml:space="preserve"> “</w:t>
      </w:r>
      <w:r w:rsidR="00D43D04">
        <w:t>wikimapsDB</w:t>
      </w:r>
      <w:r w:rsidRPr="002912AA">
        <w:t>” databas</w:t>
      </w:r>
      <w:r w:rsidR="00FA0584" w:rsidRPr="002912AA">
        <w:t>e, retrieves all the data from the</w:t>
      </w:r>
      <w:r w:rsidRPr="002912AA">
        <w:t xml:space="preserve"> “</w:t>
      </w:r>
      <w:r w:rsidR="00FA0584" w:rsidRPr="002912AA">
        <w:t>ArticleImages</w:t>
      </w:r>
      <w:r w:rsidRPr="002912AA">
        <w:t xml:space="preserve">” table, and prints out each row.  </w:t>
      </w:r>
    </w:p>
    <w:p w:rsidR="00CC7D0D" w:rsidRPr="008D45E1" w:rsidRDefault="00CC7D0D" w:rsidP="00CC7D0D">
      <w:pPr>
        <w:ind w:left="720"/>
        <w:rPr>
          <w:rFonts w:ascii="Courier New" w:hAnsi="Courier New" w:cs="Courier New"/>
          <w:b/>
          <w:color w:val="444444"/>
        </w:rPr>
      </w:pPr>
      <w:r w:rsidRPr="008D45E1">
        <w:rPr>
          <w:rFonts w:ascii="Courier New" w:hAnsi="Courier New" w:cs="Courier New"/>
          <w:b/>
          <w:color w:val="444444"/>
        </w:rPr>
        <w:t>&lt;?php</w:t>
      </w:r>
    </w:p>
    <w:p w:rsidR="00D40030" w:rsidRPr="003404A5" w:rsidRDefault="00D40030" w:rsidP="003404A5">
      <w:pPr>
        <w:ind w:left="1440"/>
        <w:rPr>
          <w:rFonts w:ascii="Courier New" w:hAnsi="Courier New" w:cs="Courier New"/>
        </w:rPr>
      </w:pPr>
      <w:r w:rsidRPr="008D45E1">
        <w:rPr>
          <w:rFonts w:ascii="Courier New" w:hAnsi="Courier New" w:cs="Courier New"/>
          <w:b/>
          <w:color w:val="444444"/>
        </w:rPr>
        <w:t>// Make a MySQL Connection</w:t>
      </w:r>
      <w:r w:rsidRPr="008D45E1">
        <w:rPr>
          <w:rFonts w:ascii="Courier New" w:hAnsi="Courier New" w:cs="Courier New"/>
          <w:b/>
          <w:color w:val="444444"/>
        </w:rPr>
        <w:br/>
      </w:r>
      <w:r w:rsidRPr="003404A5">
        <w:rPr>
          <w:rFonts w:ascii="Courier New" w:hAnsi="Courier New" w:cs="Courier New"/>
          <w:b/>
          <w:color w:val="444444"/>
        </w:rPr>
        <w:t>mysql_connect("</w:t>
      </w:r>
      <w:r w:rsidR="003404A5" w:rsidRPr="003404A5">
        <w:rPr>
          <w:rFonts w:ascii="Courier New" w:hAnsi="Courier New" w:cs="Courier New"/>
        </w:rPr>
        <w:t>cse403.cdvko2p8yz0c.us-east-1.rds.amazonaws.com</w:t>
      </w:r>
      <w:r w:rsidRPr="003404A5">
        <w:rPr>
          <w:rFonts w:ascii="Courier New" w:hAnsi="Courier New" w:cs="Courier New"/>
          <w:b/>
          <w:color w:val="444444"/>
        </w:rPr>
        <w:t>", "</w:t>
      </w:r>
      <w:r w:rsidR="00D43D04" w:rsidRPr="003404A5">
        <w:rPr>
          <w:rFonts w:ascii="Courier New" w:hAnsi="Courier New" w:cs="Courier New"/>
          <w:b/>
          <w:color w:val="444444"/>
        </w:rPr>
        <w:t>wikiread</w:t>
      </w:r>
      <w:r w:rsidRPr="003404A5">
        <w:rPr>
          <w:rFonts w:ascii="Courier New" w:hAnsi="Courier New" w:cs="Courier New"/>
          <w:b/>
          <w:color w:val="444444"/>
        </w:rPr>
        <w:t>", "</w:t>
      </w:r>
      <w:r w:rsidR="00D43D04" w:rsidRPr="003404A5">
        <w:rPr>
          <w:rFonts w:ascii="Courier New" w:hAnsi="Courier New" w:cs="Courier New"/>
          <w:b/>
          <w:color w:val="444444"/>
        </w:rPr>
        <w:t>WikipediaMaps123</w:t>
      </w:r>
      <w:r w:rsidRPr="003404A5">
        <w:rPr>
          <w:rFonts w:ascii="Courier New" w:hAnsi="Courier New" w:cs="Courier New"/>
          <w:b/>
          <w:i/>
          <w:color w:val="444444"/>
        </w:rPr>
        <w:t>"</w:t>
      </w:r>
      <w:r w:rsidRPr="003404A5">
        <w:rPr>
          <w:rFonts w:ascii="Courier New" w:hAnsi="Courier New" w:cs="Courier New"/>
          <w:b/>
          <w:color w:val="444444"/>
        </w:rPr>
        <w:t>) or die(mysql_error());</w:t>
      </w:r>
      <w:r w:rsidRPr="003404A5">
        <w:rPr>
          <w:rFonts w:ascii="Courier New" w:hAnsi="Courier New" w:cs="Courier New"/>
          <w:b/>
          <w:color w:val="444444"/>
        </w:rPr>
        <w:br/>
      </w:r>
      <w:r w:rsidR="00FA0584" w:rsidRPr="003404A5">
        <w:rPr>
          <w:rFonts w:ascii="Courier New" w:hAnsi="Courier New" w:cs="Courier New"/>
          <w:b/>
          <w:color w:val="444444"/>
        </w:rPr>
        <w:t>mysql_</w:t>
      </w:r>
      <w:r w:rsidR="00FA0584" w:rsidRPr="008D45E1">
        <w:rPr>
          <w:rFonts w:ascii="Courier New" w:hAnsi="Courier New" w:cs="Courier New"/>
          <w:b/>
          <w:color w:val="444444"/>
        </w:rPr>
        <w:t>select_db("</w:t>
      </w:r>
      <w:r w:rsidR="00D43D04">
        <w:rPr>
          <w:rFonts w:ascii="Courier New" w:hAnsi="Courier New" w:cs="Courier New"/>
          <w:b/>
          <w:color w:val="444444"/>
        </w:rPr>
        <w:t>wikimapsDB</w:t>
      </w:r>
      <w:r w:rsidRPr="008D45E1">
        <w:rPr>
          <w:rFonts w:ascii="Courier New" w:hAnsi="Courier New" w:cs="Courier New"/>
          <w:b/>
          <w:color w:val="444444"/>
        </w:rPr>
        <w:t>") or die(mysql_error());</w:t>
      </w:r>
    </w:p>
    <w:p w:rsidR="00D40030" w:rsidRPr="008D45E1" w:rsidRDefault="00D40030" w:rsidP="00FA0584">
      <w:pPr>
        <w:ind w:left="1440"/>
        <w:rPr>
          <w:rFonts w:ascii="Courier New" w:hAnsi="Courier New" w:cs="Courier New"/>
          <w:b/>
          <w:color w:val="444444"/>
        </w:rPr>
      </w:pPr>
      <w:r w:rsidRPr="008D45E1">
        <w:rPr>
          <w:rFonts w:ascii="Courier New" w:hAnsi="Courier New" w:cs="Courier New"/>
          <w:b/>
          <w:color w:val="444444"/>
        </w:rPr>
        <w:t>// Retrieve all the data from the "</w:t>
      </w:r>
      <w:r w:rsidR="00CA0527" w:rsidRPr="008D45E1">
        <w:rPr>
          <w:rFonts w:ascii="Courier New" w:hAnsi="Courier New" w:cs="Courier New"/>
          <w:b/>
          <w:color w:val="444444"/>
        </w:rPr>
        <w:t>ArticleImages</w:t>
      </w:r>
      <w:r w:rsidRPr="008D45E1">
        <w:rPr>
          <w:rFonts w:ascii="Courier New" w:hAnsi="Courier New" w:cs="Courier New"/>
          <w:b/>
          <w:color w:val="444444"/>
        </w:rPr>
        <w:t>" table</w:t>
      </w:r>
      <w:r w:rsidRPr="008D45E1">
        <w:rPr>
          <w:rFonts w:ascii="Courier New" w:hAnsi="Courier New" w:cs="Courier New"/>
          <w:b/>
          <w:color w:val="444444"/>
        </w:rPr>
        <w:br/>
        <w:t xml:space="preserve">$result = mysql_query("SELECT * FROM </w:t>
      </w:r>
      <w:r w:rsidR="00FA0584" w:rsidRPr="008D45E1">
        <w:rPr>
          <w:rFonts w:ascii="Courier New" w:hAnsi="Courier New" w:cs="Courier New"/>
          <w:b/>
          <w:color w:val="444444"/>
        </w:rPr>
        <w:t>ArticleImages</w:t>
      </w:r>
      <w:r w:rsidRPr="008D45E1">
        <w:rPr>
          <w:rFonts w:ascii="Courier New" w:hAnsi="Courier New" w:cs="Courier New"/>
          <w:b/>
          <w:color w:val="444444"/>
        </w:rPr>
        <w:t>") or die(mysql_error());</w:t>
      </w:r>
      <w:r w:rsidRPr="008D45E1">
        <w:rPr>
          <w:rFonts w:ascii="Courier New" w:hAnsi="Courier New" w:cs="Courier New"/>
          <w:b/>
          <w:color w:val="444444"/>
        </w:rPr>
        <w:br/>
        <w:t>while($row = mysql_fetch_array( $result )) {</w:t>
      </w:r>
      <w:r w:rsidRPr="008D45E1">
        <w:rPr>
          <w:rFonts w:ascii="Courier New" w:hAnsi="Courier New" w:cs="Courier New"/>
          <w:b/>
          <w:color w:val="444444"/>
        </w:rPr>
        <w:br/>
      </w:r>
      <w:r w:rsidR="00CC7D0D" w:rsidRPr="008D45E1">
        <w:rPr>
          <w:rFonts w:ascii="Courier New" w:hAnsi="Courier New" w:cs="Courier New"/>
          <w:b/>
          <w:color w:val="444444"/>
        </w:rPr>
        <w:t>// Print out each row</w:t>
      </w:r>
    </w:p>
    <w:p w:rsidR="00D40030" w:rsidRPr="008D45E1" w:rsidRDefault="00D40030" w:rsidP="00FA0584">
      <w:pPr>
        <w:ind w:left="2160"/>
        <w:rPr>
          <w:rFonts w:ascii="Courier New" w:hAnsi="Courier New" w:cs="Courier New"/>
          <w:b/>
          <w:color w:val="444444"/>
        </w:rPr>
      </w:pPr>
      <w:r w:rsidRPr="008D45E1">
        <w:rPr>
          <w:rFonts w:ascii="Courier New" w:hAnsi="Courier New" w:cs="Courier New"/>
          <w:b/>
          <w:color w:val="444444"/>
        </w:rPr>
        <w:t>echo $row['</w:t>
      </w:r>
      <w:r w:rsidR="00FA0584" w:rsidRPr="008D45E1">
        <w:rPr>
          <w:rFonts w:ascii="Courier New" w:hAnsi="Courier New" w:cs="Courier New"/>
          <w:b/>
          <w:color w:val="444444"/>
        </w:rPr>
        <w:t>Article</w:t>
      </w:r>
      <w:r w:rsidRPr="008D45E1">
        <w:rPr>
          <w:rFonts w:ascii="Courier New" w:hAnsi="Courier New" w:cs="Courier New"/>
          <w:b/>
          <w:color w:val="444444"/>
        </w:rPr>
        <w:t>'];</w:t>
      </w:r>
      <w:r w:rsidRPr="008D45E1">
        <w:rPr>
          <w:rFonts w:ascii="Courier New" w:hAnsi="Courier New" w:cs="Courier New"/>
          <w:b/>
          <w:color w:val="444444"/>
        </w:rPr>
        <w:br/>
        <w:t xml:space="preserve">echo " "; </w:t>
      </w:r>
      <w:r w:rsidRPr="008D45E1">
        <w:rPr>
          <w:rFonts w:ascii="Courier New" w:hAnsi="Courier New" w:cs="Courier New"/>
          <w:b/>
          <w:color w:val="444444"/>
        </w:rPr>
        <w:br/>
        <w:t>echo $row['</w:t>
      </w:r>
      <w:r w:rsidR="00FA0584" w:rsidRPr="008D45E1">
        <w:rPr>
          <w:rFonts w:ascii="Courier New" w:hAnsi="Courier New" w:cs="Courier New"/>
          <w:b/>
          <w:color w:val="444444"/>
        </w:rPr>
        <w:t>ArticleURL</w:t>
      </w:r>
      <w:r w:rsidRPr="008D45E1">
        <w:rPr>
          <w:rFonts w:ascii="Courier New" w:hAnsi="Courier New" w:cs="Courier New"/>
          <w:b/>
          <w:color w:val="444444"/>
        </w:rPr>
        <w:t xml:space="preserve">']."&lt;/br&gt;";} </w:t>
      </w:r>
    </w:p>
    <w:p w:rsidR="00CA0527" w:rsidRPr="003404A5" w:rsidRDefault="00D40030" w:rsidP="003404A5">
      <w:pPr>
        <w:ind w:left="720"/>
        <w:rPr>
          <w:b/>
        </w:rPr>
      </w:pPr>
      <w:r w:rsidRPr="008D45E1">
        <w:rPr>
          <w:rFonts w:ascii="Courier New" w:hAnsi="Courier New" w:cs="Courier New"/>
          <w:b/>
          <w:color w:val="444444"/>
        </w:rPr>
        <w:t>?&gt;</w:t>
      </w:r>
      <w:bookmarkStart w:id="69" w:name="_Sample_Queries"/>
      <w:bookmarkEnd w:id="69"/>
    </w:p>
    <w:p w:rsidR="00CA0527" w:rsidRDefault="00382592" w:rsidP="009D591D">
      <w:pPr>
        <w:pStyle w:val="Heading2"/>
        <w:numPr>
          <w:ilvl w:val="1"/>
          <w:numId w:val="1"/>
        </w:numPr>
      </w:pPr>
      <w:bookmarkStart w:id="70" w:name="_Toc287375833"/>
      <w:r>
        <w:t>Sample Queries</w:t>
      </w:r>
      <w:bookmarkEnd w:id="70"/>
    </w:p>
    <w:p w:rsidR="008D45E1" w:rsidRPr="008D45E1" w:rsidRDefault="00CA0527" w:rsidP="009D591D">
      <w:pPr>
        <w:pStyle w:val="ListParagraph"/>
        <w:numPr>
          <w:ilvl w:val="0"/>
          <w:numId w:val="4"/>
        </w:numPr>
      </w:pPr>
      <w:r w:rsidRPr="008D45E1">
        <w:t>Select all rows from the “ArticleImages” table:</w:t>
      </w:r>
      <w:r w:rsidRPr="008D45E1">
        <w:br/>
      </w:r>
    </w:p>
    <w:p w:rsidR="00CA0527" w:rsidRPr="008D45E1" w:rsidRDefault="00CA0527" w:rsidP="008D45E1">
      <w:pPr>
        <w:pStyle w:val="ListParagraph"/>
      </w:pPr>
      <w:r w:rsidRPr="008D45E1">
        <w:rPr>
          <w:rFonts w:ascii="Courier New" w:hAnsi="Courier New" w:cs="Courier New"/>
          <w:b/>
        </w:rPr>
        <w:t xml:space="preserve">USE </w:t>
      </w:r>
      <w:r w:rsidR="00461203">
        <w:rPr>
          <w:rFonts w:ascii="Courier New" w:hAnsi="Courier New" w:cs="Courier New"/>
          <w:b/>
        </w:rPr>
        <w:t>wikimapsDB</w:t>
      </w:r>
      <w:r w:rsidRPr="008D45E1">
        <w:rPr>
          <w:rFonts w:ascii="Courier New" w:hAnsi="Courier New" w:cs="Courier New"/>
          <w:b/>
        </w:rPr>
        <w:t>;</w:t>
      </w:r>
      <w:r w:rsidRPr="008D45E1">
        <w:rPr>
          <w:rFonts w:ascii="Courier New" w:hAnsi="Courier New" w:cs="Courier New"/>
          <w:b/>
        </w:rPr>
        <w:br/>
        <w:t xml:space="preserve">SELECT * </w:t>
      </w:r>
      <w:r w:rsidRPr="008D45E1">
        <w:rPr>
          <w:rFonts w:ascii="Courier New" w:hAnsi="Courier New" w:cs="Courier New"/>
          <w:b/>
        </w:rPr>
        <w:br/>
        <w:t>FROM ArticleImages;</w:t>
      </w:r>
      <w:r w:rsidRPr="008D45E1">
        <w:rPr>
          <w:rFonts w:ascii="Courier New" w:hAnsi="Courier New" w:cs="Courier New"/>
        </w:rPr>
        <w:br/>
      </w:r>
    </w:p>
    <w:p w:rsidR="008D45E1" w:rsidRPr="008D45E1" w:rsidRDefault="00CA0527" w:rsidP="009D591D">
      <w:pPr>
        <w:pStyle w:val="ListParagraph"/>
        <w:numPr>
          <w:ilvl w:val="0"/>
          <w:numId w:val="4"/>
        </w:numPr>
      </w:pPr>
      <w:r w:rsidRPr="008D45E1">
        <w:t>Select all rows from the “ArticleSummary” table:</w:t>
      </w:r>
      <w:r w:rsidRPr="008D45E1">
        <w:br/>
      </w:r>
    </w:p>
    <w:p w:rsidR="00CA0527" w:rsidRPr="008D45E1" w:rsidRDefault="00CA0527" w:rsidP="008D45E1">
      <w:pPr>
        <w:pStyle w:val="ListParagraph"/>
      </w:pPr>
      <w:r w:rsidRPr="008D45E1">
        <w:rPr>
          <w:rFonts w:ascii="Courier New" w:hAnsi="Courier New" w:cs="Courier New"/>
          <w:b/>
        </w:rPr>
        <w:t xml:space="preserve">USE </w:t>
      </w:r>
      <w:r w:rsidR="00461203">
        <w:rPr>
          <w:rFonts w:ascii="Courier New" w:hAnsi="Courier New" w:cs="Courier New"/>
          <w:b/>
        </w:rPr>
        <w:t>wikimapsDB</w:t>
      </w:r>
      <w:r w:rsidRPr="008D45E1">
        <w:rPr>
          <w:rFonts w:ascii="Courier New" w:hAnsi="Courier New" w:cs="Courier New"/>
          <w:b/>
        </w:rPr>
        <w:t>;</w:t>
      </w:r>
      <w:r w:rsidRPr="008D45E1">
        <w:rPr>
          <w:rFonts w:ascii="Courier New" w:hAnsi="Courier New" w:cs="Courier New"/>
          <w:b/>
        </w:rPr>
        <w:br/>
        <w:t xml:space="preserve">SELECT * </w:t>
      </w:r>
      <w:r w:rsidRPr="008D45E1">
        <w:rPr>
          <w:rFonts w:ascii="Courier New" w:hAnsi="Courier New" w:cs="Courier New"/>
          <w:b/>
        </w:rPr>
        <w:br/>
        <w:t>FROM ArticleSummary;</w:t>
      </w:r>
      <w:r w:rsidRPr="008D45E1">
        <w:rPr>
          <w:rFonts w:ascii="Courier New" w:hAnsi="Courier New" w:cs="Courier New"/>
        </w:rPr>
        <w:br/>
      </w:r>
    </w:p>
    <w:p w:rsidR="008D45E1" w:rsidRPr="008D45E1" w:rsidRDefault="00CA0527" w:rsidP="009D591D">
      <w:pPr>
        <w:pStyle w:val="ListParagraph"/>
        <w:numPr>
          <w:ilvl w:val="0"/>
          <w:numId w:val="4"/>
        </w:numPr>
        <w:rPr>
          <w:rFonts w:ascii="Courier New" w:hAnsi="Courier New" w:cs="Courier New"/>
          <w:b/>
        </w:rPr>
      </w:pPr>
      <w:r w:rsidRPr="008D45E1">
        <w:t>Select all rows from the “ArticleRelations” table:</w:t>
      </w:r>
      <w:r w:rsidRPr="008D45E1">
        <w:br/>
      </w:r>
    </w:p>
    <w:p w:rsidR="00CA0527" w:rsidRPr="008D45E1" w:rsidRDefault="00CA0527" w:rsidP="008D45E1">
      <w:pPr>
        <w:pStyle w:val="ListParagraph"/>
        <w:rPr>
          <w:rFonts w:ascii="Courier New" w:hAnsi="Courier New" w:cs="Courier New"/>
          <w:b/>
        </w:rPr>
      </w:pPr>
      <w:r w:rsidRPr="008D45E1">
        <w:rPr>
          <w:rFonts w:ascii="Courier New" w:hAnsi="Courier New" w:cs="Courier New"/>
          <w:b/>
        </w:rPr>
        <w:t xml:space="preserve">USE </w:t>
      </w:r>
      <w:r w:rsidR="00461203">
        <w:rPr>
          <w:rFonts w:ascii="Courier New" w:hAnsi="Courier New" w:cs="Courier New"/>
          <w:b/>
        </w:rPr>
        <w:t>wikimapsDB</w:t>
      </w:r>
      <w:r w:rsidRPr="008D45E1">
        <w:rPr>
          <w:rFonts w:ascii="Courier New" w:hAnsi="Courier New" w:cs="Courier New"/>
          <w:b/>
        </w:rPr>
        <w:t>;</w:t>
      </w:r>
    </w:p>
    <w:p w:rsidR="00CA0527" w:rsidRPr="008D45E1" w:rsidRDefault="00CA0527" w:rsidP="00CA0527">
      <w:pPr>
        <w:pStyle w:val="ListParagraph"/>
        <w:rPr>
          <w:rFonts w:ascii="Courier New" w:hAnsi="Courier New" w:cs="Courier New"/>
          <w:b/>
        </w:rPr>
      </w:pPr>
      <w:r w:rsidRPr="008D45E1">
        <w:rPr>
          <w:rFonts w:ascii="Courier New" w:hAnsi="Courier New" w:cs="Courier New"/>
          <w:b/>
        </w:rPr>
        <w:t xml:space="preserve">SELECT * </w:t>
      </w:r>
    </w:p>
    <w:p w:rsidR="00CA0527" w:rsidRPr="008D45E1" w:rsidRDefault="00CA0527" w:rsidP="00CA0527">
      <w:pPr>
        <w:pStyle w:val="ListParagraph"/>
        <w:rPr>
          <w:rFonts w:ascii="Courier New" w:hAnsi="Courier New" w:cs="Courier New"/>
        </w:rPr>
      </w:pPr>
      <w:r w:rsidRPr="008D45E1">
        <w:rPr>
          <w:rFonts w:ascii="Courier New" w:hAnsi="Courier New" w:cs="Courier New"/>
          <w:b/>
        </w:rPr>
        <w:t>FROM ArticleRelations;</w:t>
      </w:r>
      <w:r w:rsidRPr="008D45E1">
        <w:rPr>
          <w:rFonts w:ascii="Courier New" w:hAnsi="Courier New" w:cs="Courier New"/>
        </w:rPr>
        <w:br/>
      </w:r>
    </w:p>
    <w:p w:rsidR="008D45E1" w:rsidRPr="008D45E1" w:rsidRDefault="00CA0527" w:rsidP="009D591D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r w:rsidRPr="008D45E1">
        <w:t>Select the Article Summary for “Bill Gates”:</w:t>
      </w:r>
      <w:r w:rsidRPr="008D45E1">
        <w:br/>
      </w:r>
    </w:p>
    <w:p w:rsidR="00CA0527" w:rsidRPr="008D45E1" w:rsidRDefault="00CA0527" w:rsidP="008D45E1">
      <w:pPr>
        <w:pStyle w:val="ListParagraph"/>
        <w:rPr>
          <w:rFonts w:ascii="Courier New" w:hAnsi="Courier New" w:cs="Courier New"/>
          <w:b/>
        </w:rPr>
      </w:pPr>
      <w:r w:rsidRPr="008D45E1">
        <w:rPr>
          <w:rFonts w:ascii="Courier New" w:hAnsi="Courier New" w:cs="Courier New"/>
          <w:b/>
        </w:rPr>
        <w:t xml:space="preserve">USE </w:t>
      </w:r>
      <w:r w:rsidR="00461203">
        <w:rPr>
          <w:rFonts w:ascii="Courier New" w:hAnsi="Courier New" w:cs="Courier New"/>
          <w:b/>
        </w:rPr>
        <w:t>wikimapsDB</w:t>
      </w:r>
      <w:r w:rsidRPr="008D45E1">
        <w:rPr>
          <w:rFonts w:ascii="Courier New" w:hAnsi="Courier New" w:cs="Courier New"/>
          <w:b/>
        </w:rPr>
        <w:t>;</w:t>
      </w:r>
    </w:p>
    <w:p w:rsidR="00CA0527" w:rsidRPr="008D45E1" w:rsidRDefault="00CA0527" w:rsidP="00CA0527">
      <w:pPr>
        <w:pStyle w:val="ListParagraph"/>
        <w:rPr>
          <w:rFonts w:ascii="Courier New" w:hAnsi="Courier New" w:cs="Courier New"/>
          <w:b/>
        </w:rPr>
      </w:pPr>
      <w:r w:rsidRPr="008D45E1">
        <w:rPr>
          <w:rFonts w:ascii="Courier New" w:hAnsi="Courier New" w:cs="Courier New"/>
          <w:b/>
        </w:rPr>
        <w:lastRenderedPageBreak/>
        <w:t>SELECT s.Summary</w:t>
      </w:r>
    </w:p>
    <w:p w:rsidR="00CA0527" w:rsidRPr="008D45E1" w:rsidRDefault="00CA0527" w:rsidP="00CA0527">
      <w:pPr>
        <w:pStyle w:val="ListParagraph"/>
        <w:rPr>
          <w:rFonts w:ascii="Courier New" w:hAnsi="Courier New" w:cs="Courier New"/>
          <w:b/>
        </w:rPr>
      </w:pPr>
      <w:r w:rsidRPr="008D45E1">
        <w:rPr>
          <w:rFonts w:ascii="Courier New" w:hAnsi="Courier New" w:cs="Courier New"/>
          <w:b/>
        </w:rPr>
        <w:t>FROM ArticleSummary s</w:t>
      </w:r>
    </w:p>
    <w:p w:rsidR="00CA0527" w:rsidRPr="008D45E1" w:rsidRDefault="00CA0527" w:rsidP="00CA0527">
      <w:pPr>
        <w:pStyle w:val="ListParagraph"/>
        <w:rPr>
          <w:rFonts w:ascii="Courier New" w:hAnsi="Courier New" w:cs="Courier New"/>
          <w:b/>
        </w:rPr>
      </w:pPr>
      <w:r w:rsidRPr="008D45E1">
        <w:rPr>
          <w:rFonts w:ascii="Courier New" w:hAnsi="Courier New" w:cs="Courier New"/>
          <w:b/>
        </w:rPr>
        <w:t>WHERE s.Article = 'Bill Gates';</w:t>
      </w:r>
    </w:p>
    <w:p w:rsidR="00CA0527" w:rsidRPr="008D45E1" w:rsidRDefault="00CA0527" w:rsidP="00CA0527">
      <w:pPr>
        <w:pStyle w:val="ListParagraph"/>
        <w:rPr>
          <w:rFonts w:ascii="Courier New" w:hAnsi="Courier New" w:cs="Courier New"/>
        </w:rPr>
      </w:pPr>
    </w:p>
    <w:p w:rsidR="008D45E1" w:rsidRPr="008D45E1" w:rsidRDefault="00192ABF" w:rsidP="009D591D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r w:rsidRPr="008D45E1">
        <w:rPr>
          <w:rFonts w:cstheme="minorHAnsi"/>
        </w:rPr>
        <w:t>Return the summaries for all articles</w:t>
      </w:r>
      <w:r w:rsidR="00CA0527" w:rsidRPr="008D45E1">
        <w:rPr>
          <w:rFonts w:cstheme="minorHAnsi"/>
        </w:rPr>
        <w:t xml:space="preserve"> related to “Amazon.com”:</w:t>
      </w:r>
      <w:r w:rsidRPr="008D45E1">
        <w:rPr>
          <w:rFonts w:cstheme="minorHAnsi"/>
        </w:rPr>
        <w:br/>
      </w:r>
    </w:p>
    <w:p w:rsidR="00192ABF" w:rsidRPr="008D45E1" w:rsidRDefault="00192ABF" w:rsidP="008D45E1">
      <w:pPr>
        <w:pStyle w:val="ListParagraph"/>
        <w:rPr>
          <w:rFonts w:ascii="Courier New" w:hAnsi="Courier New" w:cs="Courier New"/>
          <w:b/>
        </w:rPr>
      </w:pPr>
      <w:r w:rsidRPr="008D45E1">
        <w:rPr>
          <w:rFonts w:ascii="Courier New" w:hAnsi="Courier New" w:cs="Courier New"/>
          <w:b/>
        </w:rPr>
        <w:t xml:space="preserve">USE </w:t>
      </w:r>
      <w:r w:rsidR="00461203">
        <w:rPr>
          <w:rFonts w:ascii="Courier New" w:hAnsi="Courier New" w:cs="Courier New"/>
          <w:b/>
        </w:rPr>
        <w:t>wikimapsDB</w:t>
      </w:r>
      <w:r w:rsidRPr="008D45E1">
        <w:rPr>
          <w:rFonts w:ascii="Courier New" w:hAnsi="Courier New" w:cs="Courier New"/>
          <w:b/>
        </w:rPr>
        <w:t>;</w:t>
      </w:r>
    </w:p>
    <w:p w:rsidR="00192ABF" w:rsidRPr="008D45E1" w:rsidRDefault="00192ABF" w:rsidP="00192ABF">
      <w:pPr>
        <w:pStyle w:val="ListParagraph"/>
        <w:rPr>
          <w:rFonts w:ascii="Courier New" w:hAnsi="Courier New" w:cs="Courier New"/>
          <w:b/>
        </w:rPr>
      </w:pPr>
      <w:r w:rsidRPr="008D45E1">
        <w:rPr>
          <w:rFonts w:ascii="Courier New" w:hAnsi="Courier New" w:cs="Courier New"/>
          <w:b/>
        </w:rPr>
        <w:t>SELECT s.Article, s.Summary</w:t>
      </w:r>
    </w:p>
    <w:p w:rsidR="00192ABF" w:rsidRPr="008D45E1" w:rsidRDefault="00192ABF" w:rsidP="00192ABF">
      <w:pPr>
        <w:pStyle w:val="ListParagraph"/>
        <w:rPr>
          <w:rFonts w:ascii="Courier New" w:hAnsi="Courier New" w:cs="Courier New"/>
          <w:b/>
        </w:rPr>
      </w:pPr>
      <w:r w:rsidRPr="008D45E1">
        <w:rPr>
          <w:rFonts w:ascii="Courier New" w:hAnsi="Courier New" w:cs="Courier New"/>
          <w:b/>
        </w:rPr>
        <w:t>FROM ArticleRelations r, ArticleSummary s</w:t>
      </w:r>
    </w:p>
    <w:p w:rsidR="00122554" w:rsidRPr="000736D6" w:rsidRDefault="00192ABF" w:rsidP="000736D6">
      <w:pPr>
        <w:pStyle w:val="ListParagraph"/>
        <w:rPr>
          <w:rFonts w:ascii="Courier New" w:hAnsi="Courier New" w:cs="Courier New"/>
        </w:rPr>
      </w:pPr>
      <w:r w:rsidRPr="008D45E1">
        <w:rPr>
          <w:rFonts w:ascii="Courier New" w:hAnsi="Courier New" w:cs="Courier New"/>
          <w:b/>
        </w:rPr>
        <w:t>WHERE r.Article = 'Amazon.com' AND r.RelatedArticle = s.Article;</w:t>
      </w:r>
    </w:p>
    <w:sectPr w:rsidR="00122554" w:rsidRPr="000736D6" w:rsidSect="006776E9">
      <w:footerReference w:type="default" r:id="rId23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591D" w:rsidRDefault="009D591D" w:rsidP="00643D5E">
      <w:pPr>
        <w:spacing w:after="0" w:line="240" w:lineRule="auto"/>
      </w:pPr>
      <w:r>
        <w:separator/>
      </w:r>
    </w:p>
  </w:endnote>
  <w:endnote w:type="continuationSeparator" w:id="0">
    <w:p w:rsidR="009D591D" w:rsidRDefault="009D591D" w:rsidP="00643D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7813967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B774F" w:rsidRDefault="004B774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36317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4B774F" w:rsidRDefault="004B774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591D" w:rsidRDefault="009D591D" w:rsidP="00643D5E">
      <w:pPr>
        <w:spacing w:after="0" w:line="240" w:lineRule="auto"/>
      </w:pPr>
      <w:r>
        <w:separator/>
      </w:r>
    </w:p>
  </w:footnote>
  <w:footnote w:type="continuationSeparator" w:id="0">
    <w:p w:rsidR="009D591D" w:rsidRDefault="009D591D" w:rsidP="00643D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BA7311"/>
    <w:multiLevelType w:val="hybridMultilevel"/>
    <w:tmpl w:val="43A45B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822CCD"/>
    <w:multiLevelType w:val="multilevel"/>
    <w:tmpl w:val="8C58B0F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color w:val="4F81BD" w:themeColor="accent1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3A1162AB"/>
    <w:multiLevelType w:val="hybridMultilevel"/>
    <w:tmpl w:val="174C2F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9E7F3E"/>
    <w:multiLevelType w:val="hybridMultilevel"/>
    <w:tmpl w:val="444682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3B09AB"/>
    <w:multiLevelType w:val="hybridMultilevel"/>
    <w:tmpl w:val="DB1A04CC"/>
    <w:lvl w:ilvl="0" w:tplc="63F085D4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8BE5E99"/>
    <w:multiLevelType w:val="hybridMultilevel"/>
    <w:tmpl w:val="3F3425F8"/>
    <w:lvl w:ilvl="0" w:tplc="EE88677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E0C76B9"/>
    <w:multiLevelType w:val="hybridMultilevel"/>
    <w:tmpl w:val="D1AE9A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3C315BD"/>
    <w:multiLevelType w:val="hybridMultilevel"/>
    <w:tmpl w:val="98CA25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3A47F3"/>
    <w:multiLevelType w:val="hybridMultilevel"/>
    <w:tmpl w:val="3E24585E"/>
    <w:lvl w:ilvl="0" w:tplc="2026BFA2">
      <w:start w:val="1"/>
      <w:numFmt w:val="decimal"/>
      <w:lvlText w:val="%1."/>
      <w:lvlJc w:val="left"/>
      <w:pPr>
        <w:ind w:left="1170" w:hanging="360"/>
      </w:pPr>
      <w:rPr>
        <w:rFonts w:asciiTheme="minorHAnsi" w:hAnsiTheme="minorHAnsi" w:cstheme="minorBidi" w:hint="default"/>
        <w:b/>
        <w:color w:val="auto"/>
        <w:sz w:val="22"/>
      </w:rPr>
    </w:lvl>
    <w:lvl w:ilvl="1" w:tplc="9C3AC916">
      <w:start w:val="1"/>
      <w:numFmt w:val="lowerLetter"/>
      <w:lvlText w:val="%2."/>
      <w:lvlJc w:val="left"/>
      <w:pPr>
        <w:ind w:left="1890" w:hanging="360"/>
      </w:pPr>
      <w:rPr>
        <w:b/>
      </w:rPr>
    </w:lvl>
    <w:lvl w:ilvl="2" w:tplc="0409001B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9">
    <w:nsid w:val="628E3C44"/>
    <w:multiLevelType w:val="hybridMultilevel"/>
    <w:tmpl w:val="9AAEB1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5E53040"/>
    <w:multiLevelType w:val="multilevel"/>
    <w:tmpl w:val="C33421F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34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2448" w:hanging="648"/>
      </w:pPr>
      <w:rPr>
        <w:b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b/>
      </w:r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num w:numId="1">
    <w:abstractNumId w:val="1"/>
  </w:num>
  <w:num w:numId="2">
    <w:abstractNumId w:val="8"/>
  </w:num>
  <w:num w:numId="3">
    <w:abstractNumId w:val="4"/>
  </w:num>
  <w:num w:numId="4">
    <w:abstractNumId w:val="5"/>
  </w:num>
  <w:num w:numId="5">
    <w:abstractNumId w:val="2"/>
  </w:num>
  <w:num w:numId="6">
    <w:abstractNumId w:val="0"/>
  </w:num>
  <w:num w:numId="7">
    <w:abstractNumId w:val="10"/>
  </w:num>
  <w:num w:numId="8">
    <w:abstractNumId w:val="9"/>
  </w:num>
  <w:num w:numId="9">
    <w:abstractNumId w:val="7"/>
  </w:num>
  <w:num w:numId="10">
    <w:abstractNumId w:val="6"/>
  </w:num>
  <w:num w:numId="11">
    <w:abstractNumId w:val="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C90"/>
    <w:rsid w:val="000179AD"/>
    <w:rsid w:val="00026224"/>
    <w:rsid w:val="0003238B"/>
    <w:rsid w:val="000549AD"/>
    <w:rsid w:val="000551E0"/>
    <w:rsid w:val="00057E3B"/>
    <w:rsid w:val="00063D3E"/>
    <w:rsid w:val="000736D6"/>
    <w:rsid w:val="000837E6"/>
    <w:rsid w:val="00083F8A"/>
    <w:rsid w:val="0008637F"/>
    <w:rsid w:val="00097146"/>
    <w:rsid w:val="000B2284"/>
    <w:rsid w:val="000D49FC"/>
    <w:rsid w:val="000D5839"/>
    <w:rsid w:val="000F0779"/>
    <w:rsid w:val="001069C7"/>
    <w:rsid w:val="001116A3"/>
    <w:rsid w:val="00122554"/>
    <w:rsid w:val="0017584F"/>
    <w:rsid w:val="00191863"/>
    <w:rsid w:val="00192ABF"/>
    <w:rsid w:val="001A17C2"/>
    <w:rsid w:val="001B02B0"/>
    <w:rsid w:val="001C4933"/>
    <w:rsid w:val="001D2DE2"/>
    <w:rsid w:val="001E33DF"/>
    <w:rsid w:val="0020747C"/>
    <w:rsid w:val="00272858"/>
    <w:rsid w:val="00286DD3"/>
    <w:rsid w:val="002912AA"/>
    <w:rsid w:val="002A745E"/>
    <w:rsid w:val="002B57B3"/>
    <w:rsid w:val="002C4646"/>
    <w:rsid w:val="002D6516"/>
    <w:rsid w:val="002E53D2"/>
    <w:rsid w:val="002F5F17"/>
    <w:rsid w:val="00301B78"/>
    <w:rsid w:val="0032738E"/>
    <w:rsid w:val="003404A5"/>
    <w:rsid w:val="00342DA6"/>
    <w:rsid w:val="003432B5"/>
    <w:rsid w:val="00361377"/>
    <w:rsid w:val="00382592"/>
    <w:rsid w:val="003A4A26"/>
    <w:rsid w:val="003B0323"/>
    <w:rsid w:val="003B48F7"/>
    <w:rsid w:val="003E1757"/>
    <w:rsid w:val="004008FF"/>
    <w:rsid w:val="00402250"/>
    <w:rsid w:val="00402EA8"/>
    <w:rsid w:val="00404577"/>
    <w:rsid w:val="0040761F"/>
    <w:rsid w:val="0041647F"/>
    <w:rsid w:val="004404FC"/>
    <w:rsid w:val="00444FF2"/>
    <w:rsid w:val="00461203"/>
    <w:rsid w:val="004652A5"/>
    <w:rsid w:val="00483BDD"/>
    <w:rsid w:val="00483F0E"/>
    <w:rsid w:val="0048685E"/>
    <w:rsid w:val="004A59D4"/>
    <w:rsid w:val="004B774F"/>
    <w:rsid w:val="004C0C94"/>
    <w:rsid w:val="004D5A13"/>
    <w:rsid w:val="004E3D54"/>
    <w:rsid w:val="0050774C"/>
    <w:rsid w:val="00536870"/>
    <w:rsid w:val="00537656"/>
    <w:rsid w:val="00592884"/>
    <w:rsid w:val="005B382B"/>
    <w:rsid w:val="005E0706"/>
    <w:rsid w:val="00600592"/>
    <w:rsid w:val="0060367C"/>
    <w:rsid w:val="0060467F"/>
    <w:rsid w:val="00630CEE"/>
    <w:rsid w:val="00643D5E"/>
    <w:rsid w:val="00670C03"/>
    <w:rsid w:val="006776E9"/>
    <w:rsid w:val="006A086A"/>
    <w:rsid w:val="006F1741"/>
    <w:rsid w:val="00707E11"/>
    <w:rsid w:val="00755F50"/>
    <w:rsid w:val="0076205D"/>
    <w:rsid w:val="00763404"/>
    <w:rsid w:val="00785F35"/>
    <w:rsid w:val="007A7A3E"/>
    <w:rsid w:val="007B20F7"/>
    <w:rsid w:val="007B2955"/>
    <w:rsid w:val="007E4DD5"/>
    <w:rsid w:val="007F19AC"/>
    <w:rsid w:val="00825D92"/>
    <w:rsid w:val="008342C2"/>
    <w:rsid w:val="008A31E6"/>
    <w:rsid w:val="008A6BB5"/>
    <w:rsid w:val="008B2998"/>
    <w:rsid w:val="008C64CB"/>
    <w:rsid w:val="008D45E1"/>
    <w:rsid w:val="008E06A2"/>
    <w:rsid w:val="008E1EFE"/>
    <w:rsid w:val="008E4829"/>
    <w:rsid w:val="008F4469"/>
    <w:rsid w:val="00906E45"/>
    <w:rsid w:val="00907A5A"/>
    <w:rsid w:val="00931045"/>
    <w:rsid w:val="009349F9"/>
    <w:rsid w:val="009567BE"/>
    <w:rsid w:val="00971C77"/>
    <w:rsid w:val="00977405"/>
    <w:rsid w:val="00993CBF"/>
    <w:rsid w:val="009A72DD"/>
    <w:rsid w:val="009B151F"/>
    <w:rsid w:val="009C0DD7"/>
    <w:rsid w:val="009C1013"/>
    <w:rsid w:val="009D591D"/>
    <w:rsid w:val="009E7F88"/>
    <w:rsid w:val="00A04FFE"/>
    <w:rsid w:val="00A157D6"/>
    <w:rsid w:val="00A17C27"/>
    <w:rsid w:val="00A3365D"/>
    <w:rsid w:val="00A37BE7"/>
    <w:rsid w:val="00A46C50"/>
    <w:rsid w:val="00A62D0B"/>
    <w:rsid w:val="00A71A3C"/>
    <w:rsid w:val="00A86FD9"/>
    <w:rsid w:val="00A90515"/>
    <w:rsid w:val="00A90DDA"/>
    <w:rsid w:val="00AF1E9A"/>
    <w:rsid w:val="00B10001"/>
    <w:rsid w:val="00B26DC9"/>
    <w:rsid w:val="00B36317"/>
    <w:rsid w:val="00B634F7"/>
    <w:rsid w:val="00B63648"/>
    <w:rsid w:val="00B95868"/>
    <w:rsid w:val="00BA1257"/>
    <w:rsid w:val="00BD7BDA"/>
    <w:rsid w:val="00C639CC"/>
    <w:rsid w:val="00C649CD"/>
    <w:rsid w:val="00C67C90"/>
    <w:rsid w:val="00CA00DF"/>
    <w:rsid w:val="00CA0527"/>
    <w:rsid w:val="00CB4E15"/>
    <w:rsid w:val="00CC7D0D"/>
    <w:rsid w:val="00D215C5"/>
    <w:rsid w:val="00D24830"/>
    <w:rsid w:val="00D40030"/>
    <w:rsid w:val="00D43D04"/>
    <w:rsid w:val="00D86BA1"/>
    <w:rsid w:val="00D90EF1"/>
    <w:rsid w:val="00D9213A"/>
    <w:rsid w:val="00D93B8C"/>
    <w:rsid w:val="00D97408"/>
    <w:rsid w:val="00DA5E23"/>
    <w:rsid w:val="00DB2B2E"/>
    <w:rsid w:val="00DB7129"/>
    <w:rsid w:val="00E17160"/>
    <w:rsid w:val="00E505BB"/>
    <w:rsid w:val="00E6724F"/>
    <w:rsid w:val="00E67FAC"/>
    <w:rsid w:val="00E8531F"/>
    <w:rsid w:val="00E9283B"/>
    <w:rsid w:val="00F07D58"/>
    <w:rsid w:val="00F10171"/>
    <w:rsid w:val="00F11E30"/>
    <w:rsid w:val="00F274C6"/>
    <w:rsid w:val="00F5722E"/>
    <w:rsid w:val="00FA0584"/>
    <w:rsid w:val="00FA3CFD"/>
    <w:rsid w:val="00FC131E"/>
    <w:rsid w:val="00FC1C8A"/>
    <w:rsid w:val="00FD6E07"/>
    <w:rsid w:val="00FF126E"/>
    <w:rsid w:val="00FF3F36"/>
    <w:rsid w:val="00FF6117"/>
    <w:rsid w:val="00FF77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67C9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7C9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D2DE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A058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67C9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C67C90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C67C9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67C9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C67C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600592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41647F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41647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1647F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164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647F"/>
    <w:rPr>
      <w:rFonts w:ascii="Tahoma" w:hAnsi="Tahoma" w:cs="Tahoma"/>
      <w:sz w:val="16"/>
      <w:szCs w:val="16"/>
    </w:rPr>
  </w:style>
  <w:style w:type="character" w:customStyle="1" w:styleId="Heading3Char">
    <w:name w:val="Heading 3 Char"/>
    <w:basedOn w:val="DefaultParagraphFont"/>
    <w:link w:val="Heading3"/>
    <w:uiPriority w:val="9"/>
    <w:rsid w:val="001D2DE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4008FF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unhideWhenUsed/>
    <w:rsid w:val="00643D5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3D5E"/>
  </w:style>
  <w:style w:type="paragraph" w:styleId="Footer">
    <w:name w:val="footer"/>
    <w:basedOn w:val="Normal"/>
    <w:link w:val="FooterChar"/>
    <w:uiPriority w:val="99"/>
    <w:unhideWhenUsed/>
    <w:rsid w:val="00643D5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3D5E"/>
  </w:style>
  <w:style w:type="table" w:styleId="TableGrid">
    <w:name w:val="Table Grid"/>
    <w:basedOn w:val="TableNormal"/>
    <w:uiPriority w:val="59"/>
    <w:rsid w:val="00483F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483F0E"/>
    <w:pPr>
      <w:spacing w:after="0" w:line="240" w:lineRule="auto"/>
    </w:pPr>
  </w:style>
  <w:style w:type="character" w:customStyle="1" w:styleId="apple-converted-space">
    <w:name w:val="apple-converted-space"/>
    <w:basedOn w:val="DefaultParagraphFont"/>
    <w:rsid w:val="000179AD"/>
  </w:style>
  <w:style w:type="character" w:customStyle="1" w:styleId="il">
    <w:name w:val="il"/>
    <w:basedOn w:val="DefaultParagraphFont"/>
    <w:rsid w:val="000179AD"/>
  </w:style>
  <w:style w:type="paragraph" w:styleId="Caption">
    <w:name w:val="caption"/>
    <w:basedOn w:val="Normal"/>
    <w:next w:val="Normal"/>
    <w:uiPriority w:val="35"/>
    <w:unhideWhenUsed/>
    <w:qFormat/>
    <w:rsid w:val="00FA0584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FA058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FollowedHyperlink">
    <w:name w:val="FollowedHyperlink"/>
    <w:basedOn w:val="DefaultParagraphFont"/>
    <w:uiPriority w:val="99"/>
    <w:semiHidden/>
    <w:unhideWhenUsed/>
    <w:rsid w:val="003A4A26"/>
    <w:rPr>
      <w:color w:val="800080" w:themeColor="followedHyperlink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D215C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215C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pple-style-span">
    <w:name w:val="apple-style-span"/>
    <w:basedOn w:val="DefaultParagraphFont"/>
    <w:rsid w:val="000D49FC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E33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E33DF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67C9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7C9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D2DE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A058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67C9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C67C90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C67C9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67C9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C67C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600592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41647F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41647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1647F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164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647F"/>
    <w:rPr>
      <w:rFonts w:ascii="Tahoma" w:hAnsi="Tahoma" w:cs="Tahoma"/>
      <w:sz w:val="16"/>
      <w:szCs w:val="16"/>
    </w:rPr>
  </w:style>
  <w:style w:type="character" w:customStyle="1" w:styleId="Heading3Char">
    <w:name w:val="Heading 3 Char"/>
    <w:basedOn w:val="DefaultParagraphFont"/>
    <w:link w:val="Heading3"/>
    <w:uiPriority w:val="9"/>
    <w:rsid w:val="001D2DE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4008FF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unhideWhenUsed/>
    <w:rsid w:val="00643D5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3D5E"/>
  </w:style>
  <w:style w:type="paragraph" w:styleId="Footer">
    <w:name w:val="footer"/>
    <w:basedOn w:val="Normal"/>
    <w:link w:val="FooterChar"/>
    <w:uiPriority w:val="99"/>
    <w:unhideWhenUsed/>
    <w:rsid w:val="00643D5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3D5E"/>
  </w:style>
  <w:style w:type="table" w:styleId="TableGrid">
    <w:name w:val="Table Grid"/>
    <w:basedOn w:val="TableNormal"/>
    <w:uiPriority w:val="59"/>
    <w:rsid w:val="00483F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483F0E"/>
    <w:pPr>
      <w:spacing w:after="0" w:line="240" w:lineRule="auto"/>
    </w:pPr>
  </w:style>
  <w:style w:type="character" w:customStyle="1" w:styleId="apple-converted-space">
    <w:name w:val="apple-converted-space"/>
    <w:basedOn w:val="DefaultParagraphFont"/>
    <w:rsid w:val="000179AD"/>
  </w:style>
  <w:style w:type="character" w:customStyle="1" w:styleId="il">
    <w:name w:val="il"/>
    <w:basedOn w:val="DefaultParagraphFont"/>
    <w:rsid w:val="000179AD"/>
  </w:style>
  <w:style w:type="paragraph" w:styleId="Caption">
    <w:name w:val="caption"/>
    <w:basedOn w:val="Normal"/>
    <w:next w:val="Normal"/>
    <w:uiPriority w:val="35"/>
    <w:unhideWhenUsed/>
    <w:qFormat/>
    <w:rsid w:val="00FA0584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FA058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FollowedHyperlink">
    <w:name w:val="FollowedHyperlink"/>
    <w:basedOn w:val="DefaultParagraphFont"/>
    <w:uiPriority w:val="99"/>
    <w:semiHidden/>
    <w:unhideWhenUsed/>
    <w:rsid w:val="003A4A26"/>
    <w:rPr>
      <w:color w:val="800080" w:themeColor="followedHyperlink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D215C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215C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pple-style-span">
    <w:name w:val="apple-style-span"/>
    <w:basedOn w:val="DefaultParagraphFont"/>
    <w:rsid w:val="000D49FC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E33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E33DF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6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2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87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87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0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9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4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4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5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92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73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70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457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78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54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994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762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5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65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21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49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8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989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39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33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043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28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128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913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25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771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12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31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69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997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828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527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92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811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78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324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26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5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560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05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888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81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11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69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96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736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813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400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5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7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1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2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3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0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14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3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1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1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9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68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kimberlykoenig.com/files/wikimap/wikimap_binary.zip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3.png"/><Relationship Id="rId7" Type="http://schemas.openxmlformats.org/officeDocument/2006/relationships/footnotes" Target="footnotes.xml"/><Relationship Id="rId12" Type="http://schemas.openxmlformats.org/officeDocument/2006/relationships/hyperlink" Target="http://code.google.com/p/cse403-wi11-wikimap/issues/list" TargetMode="External"/><Relationship Id="rId17" Type="http://schemas.openxmlformats.org/officeDocument/2006/relationships/image" Target="media/image1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download.wikimedia.org/enwiki/latest/enwiki-latest-pages-articles.xml.bz2" TargetMode="External"/><Relationship Id="rId20" Type="http://schemas.openxmlformats.org/officeDocument/2006/relationships/image" Target="media/image2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ant.apache.org/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://www.ducea.com/2006/07/21/apache-tips-tricks-deny-access-to-certain-file-types/" TargetMode="External"/><Relationship Id="rId23" Type="http://schemas.openxmlformats.org/officeDocument/2006/relationships/footer" Target="footer1.xml"/><Relationship Id="rId10" Type="http://schemas.openxmlformats.org/officeDocument/2006/relationships/hyperlink" Target="http://wb.mysql.com/" TargetMode="External"/><Relationship Id="rId19" Type="http://schemas.openxmlformats.org/officeDocument/2006/relationships/hyperlink" Target="http://www.mysql.com/downloads/workbench/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eclipse.org/downloads/moreinfo/java.php" TargetMode="External"/><Relationship Id="rId14" Type="http://schemas.openxmlformats.org/officeDocument/2006/relationships/hyperlink" Target="http://www.kimberlykoenig.com/files/wikimap/wikimap_install.sh" TargetMode="External"/><Relationship Id="rId22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54DB58-D9DA-4E6F-A824-AA235B9AA1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765</Words>
  <Characters>10064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mmy</dc:creator>
  <cp:lastModifiedBy>Kimmy</cp:lastModifiedBy>
  <cp:revision>3</cp:revision>
  <cp:lastPrinted>2011-02-23T06:00:00Z</cp:lastPrinted>
  <dcterms:created xsi:type="dcterms:W3CDTF">2011-03-10T06:36:00Z</dcterms:created>
  <dcterms:modified xsi:type="dcterms:W3CDTF">2011-03-10T06:36:00Z</dcterms:modified>
</cp:coreProperties>
</file>